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B6FD6" w:rsidRDefault="00DB08FE" w:rsidP="008F7CCE">
      <w:pPr>
        <w:rPr>
          <w:b/>
          <w:sz w:val="32"/>
        </w:rPr>
      </w:pPr>
      <w:r>
        <w:rPr>
          <w:rFonts w:hint="eastAsia"/>
        </w:rPr>
        <w:t xml:space="preserve">                     </w:t>
      </w:r>
      <w:r w:rsidR="003E7095">
        <w:rPr>
          <w:rFonts w:hint="eastAsia"/>
        </w:rPr>
        <w:t xml:space="preserve">   </w:t>
      </w:r>
      <w:r w:rsidR="005553A7">
        <w:rPr>
          <w:rFonts w:hint="eastAsia"/>
          <w:b/>
          <w:sz w:val="32"/>
        </w:rPr>
        <w:t>P2P</w:t>
      </w:r>
      <w:r w:rsidR="005553A7">
        <w:rPr>
          <w:rFonts w:hint="eastAsia"/>
          <w:b/>
          <w:sz w:val="32"/>
        </w:rPr>
        <w:t>模块详细</w:t>
      </w:r>
      <w:r w:rsidRPr="00DB08FE">
        <w:rPr>
          <w:rFonts w:hint="eastAsia"/>
          <w:b/>
          <w:sz w:val="32"/>
        </w:rPr>
        <w:t>设计</w:t>
      </w:r>
    </w:p>
    <w:p w:rsidR="00DB6FD6" w:rsidRPr="00DB6FD6" w:rsidRDefault="00DB6FD6" w:rsidP="008F7CCE"/>
    <w:p w:rsidR="00DB08FE" w:rsidRDefault="00DB08FE" w:rsidP="008F7CCE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B08FE" w:rsidTr="00DB08FE">
        <w:tc>
          <w:tcPr>
            <w:tcW w:w="2130" w:type="dxa"/>
            <w:shd w:val="clear" w:color="auto" w:fill="548DD4" w:themeFill="text2" w:themeFillTint="99"/>
          </w:tcPr>
          <w:p w:rsidR="00DB08FE" w:rsidRDefault="00DB08FE" w:rsidP="008F7CCE">
            <w:r>
              <w:rPr>
                <w:rFonts w:hint="eastAsia"/>
              </w:rPr>
              <w:t>版本</w:t>
            </w:r>
          </w:p>
        </w:tc>
        <w:tc>
          <w:tcPr>
            <w:tcW w:w="2130" w:type="dxa"/>
            <w:shd w:val="clear" w:color="auto" w:fill="548DD4" w:themeFill="text2" w:themeFillTint="99"/>
          </w:tcPr>
          <w:p w:rsidR="00DB08FE" w:rsidRDefault="00DB08FE" w:rsidP="008F7CCE">
            <w:r>
              <w:rPr>
                <w:rFonts w:hint="eastAsia"/>
              </w:rPr>
              <w:t>内容</w:t>
            </w:r>
          </w:p>
        </w:tc>
        <w:tc>
          <w:tcPr>
            <w:tcW w:w="2131" w:type="dxa"/>
            <w:shd w:val="clear" w:color="auto" w:fill="548DD4" w:themeFill="text2" w:themeFillTint="99"/>
          </w:tcPr>
          <w:p w:rsidR="00DB08FE" w:rsidRDefault="00DB08FE" w:rsidP="008F7CCE">
            <w:r>
              <w:rPr>
                <w:rFonts w:hint="eastAsia"/>
              </w:rPr>
              <w:t>作者</w:t>
            </w:r>
          </w:p>
        </w:tc>
        <w:tc>
          <w:tcPr>
            <w:tcW w:w="2131" w:type="dxa"/>
            <w:shd w:val="clear" w:color="auto" w:fill="548DD4" w:themeFill="text2" w:themeFillTint="99"/>
          </w:tcPr>
          <w:p w:rsidR="00DB08FE" w:rsidRDefault="00DB08FE" w:rsidP="008F7CCE">
            <w:r>
              <w:rPr>
                <w:rFonts w:hint="eastAsia"/>
              </w:rPr>
              <w:t>时间</w:t>
            </w:r>
          </w:p>
        </w:tc>
      </w:tr>
      <w:tr w:rsidR="00DB08FE" w:rsidTr="00DB08FE">
        <w:tc>
          <w:tcPr>
            <w:tcW w:w="2130" w:type="dxa"/>
          </w:tcPr>
          <w:p w:rsidR="00DB08FE" w:rsidRDefault="00B702EB" w:rsidP="008F7CCE">
            <w:r>
              <w:rPr>
                <w:rFonts w:hint="eastAsia"/>
              </w:rPr>
              <w:t>1.0</w:t>
            </w:r>
          </w:p>
        </w:tc>
        <w:tc>
          <w:tcPr>
            <w:tcW w:w="2130" w:type="dxa"/>
          </w:tcPr>
          <w:p w:rsidR="00DB08FE" w:rsidRDefault="005553A7" w:rsidP="008F7CCE">
            <w:r>
              <w:rPr>
                <w:rFonts w:hint="eastAsia"/>
              </w:rPr>
              <w:t>P2P</w:t>
            </w:r>
            <w:r>
              <w:rPr>
                <w:rFonts w:hint="eastAsia"/>
              </w:rPr>
              <w:t>模块详细</w:t>
            </w:r>
            <w:r w:rsidR="00B702EB">
              <w:rPr>
                <w:rFonts w:hint="eastAsia"/>
              </w:rPr>
              <w:t>方案初稿</w:t>
            </w:r>
          </w:p>
        </w:tc>
        <w:tc>
          <w:tcPr>
            <w:tcW w:w="2131" w:type="dxa"/>
          </w:tcPr>
          <w:p w:rsidR="00DB08FE" w:rsidRDefault="00B702EB" w:rsidP="008F7CCE">
            <w:r>
              <w:rPr>
                <w:rFonts w:hint="eastAsia"/>
              </w:rPr>
              <w:t>李纯</w:t>
            </w:r>
          </w:p>
        </w:tc>
        <w:tc>
          <w:tcPr>
            <w:tcW w:w="2131" w:type="dxa"/>
          </w:tcPr>
          <w:p w:rsidR="00DB08FE" w:rsidRDefault="00864369" w:rsidP="008F7CCE">
            <w:r>
              <w:rPr>
                <w:rFonts w:hint="eastAsia"/>
              </w:rPr>
              <w:t>201</w:t>
            </w:r>
            <w:r w:rsidR="005553A7">
              <w:rPr>
                <w:rFonts w:hint="eastAsia"/>
              </w:rPr>
              <w:t>5/3/6</w:t>
            </w:r>
          </w:p>
        </w:tc>
      </w:tr>
      <w:tr w:rsidR="00DB6FD6" w:rsidTr="00DB08FE">
        <w:tc>
          <w:tcPr>
            <w:tcW w:w="2130" w:type="dxa"/>
          </w:tcPr>
          <w:p w:rsidR="00DB6FD6" w:rsidRDefault="00DB6FD6" w:rsidP="008F7CCE"/>
        </w:tc>
        <w:tc>
          <w:tcPr>
            <w:tcW w:w="2130" w:type="dxa"/>
          </w:tcPr>
          <w:p w:rsidR="00DB6FD6" w:rsidRDefault="00DB6FD6" w:rsidP="008F7CCE"/>
        </w:tc>
        <w:tc>
          <w:tcPr>
            <w:tcW w:w="2131" w:type="dxa"/>
          </w:tcPr>
          <w:p w:rsidR="00DB6FD6" w:rsidRDefault="00DB6FD6" w:rsidP="008F7CCE"/>
        </w:tc>
        <w:tc>
          <w:tcPr>
            <w:tcW w:w="2131" w:type="dxa"/>
          </w:tcPr>
          <w:p w:rsidR="00DB6FD6" w:rsidRDefault="00DB6FD6" w:rsidP="008F7CCE"/>
        </w:tc>
      </w:tr>
      <w:tr w:rsidR="00BB0B1F" w:rsidTr="00DB08FE">
        <w:tc>
          <w:tcPr>
            <w:tcW w:w="2130" w:type="dxa"/>
          </w:tcPr>
          <w:p w:rsidR="00BB0B1F" w:rsidRDefault="00BB0B1F" w:rsidP="008F7CCE"/>
        </w:tc>
        <w:tc>
          <w:tcPr>
            <w:tcW w:w="2130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</w:tr>
      <w:tr w:rsidR="00BB0B1F" w:rsidTr="00DB08FE">
        <w:tc>
          <w:tcPr>
            <w:tcW w:w="2130" w:type="dxa"/>
          </w:tcPr>
          <w:p w:rsidR="00BB0B1F" w:rsidRDefault="00BB0B1F" w:rsidP="008F7CCE"/>
        </w:tc>
        <w:tc>
          <w:tcPr>
            <w:tcW w:w="2130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</w:tr>
      <w:tr w:rsidR="00BB0B1F" w:rsidTr="00DB08FE">
        <w:tc>
          <w:tcPr>
            <w:tcW w:w="2130" w:type="dxa"/>
          </w:tcPr>
          <w:p w:rsidR="00BB0B1F" w:rsidRDefault="00BB0B1F" w:rsidP="008F7CCE"/>
        </w:tc>
        <w:tc>
          <w:tcPr>
            <w:tcW w:w="2130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</w:tr>
      <w:tr w:rsidR="004006E8" w:rsidTr="00DB08FE">
        <w:tc>
          <w:tcPr>
            <w:tcW w:w="2130" w:type="dxa"/>
          </w:tcPr>
          <w:p w:rsidR="004006E8" w:rsidRDefault="004006E8" w:rsidP="008F7CCE"/>
        </w:tc>
        <w:tc>
          <w:tcPr>
            <w:tcW w:w="2130" w:type="dxa"/>
          </w:tcPr>
          <w:p w:rsidR="004006E8" w:rsidRDefault="004006E8" w:rsidP="008F7CCE"/>
        </w:tc>
        <w:tc>
          <w:tcPr>
            <w:tcW w:w="2131" w:type="dxa"/>
          </w:tcPr>
          <w:p w:rsidR="004006E8" w:rsidRDefault="004006E8" w:rsidP="008F7CCE"/>
        </w:tc>
        <w:tc>
          <w:tcPr>
            <w:tcW w:w="2131" w:type="dxa"/>
          </w:tcPr>
          <w:p w:rsidR="004006E8" w:rsidRDefault="004006E8" w:rsidP="008F7CCE"/>
        </w:tc>
      </w:tr>
      <w:tr w:rsidR="004006E8" w:rsidTr="00DB08FE">
        <w:tc>
          <w:tcPr>
            <w:tcW w:w="2130" w:type="dxa"/>
          </w:tcPr>
          <w:p w:rsidR="004006E8" w:rsidRDefault="004006E8" w:rsidP="008F7CCE"/>
        </w:tc>
        <w:tc>
          <w:tcPr>
            <w:tcW w:w="2130" w:type="dxa"/>
          </w:tcPr>
          <w:p w:rsidR="004006E8" w:rsidRDefault="004006E8" w:rsidP="008F7CCE"/>
        </w:tc>
        <w:tc>
          <w:tcPr>
            <w:tcW w:w="2131" w:type="dxa"/>
          </w:tcPr>
          <w:p w:rsidR="004006E8" w:rsidRDefault="004006E8" w:rsidP="008F7CCE"/>
        </w:tc>
        <w:tc>
          <w:tcPr>
            <w:tcW w:w="2131" w:type="dxa"/>
          </w:tcPr>
          <w:p w:rsidR="004006E8" w:rsidRDefault="004006E8" w:rsidP="008F7CCE"/>
        </w:tc>
      </w:tr>
      <w:tr w:rsidR="00BB0B1F" w:rsidTr="00DB08FE">
        <w:tc>
          <w:tcPr>
            <w:tcW w:w="2130" w:type="dxa"/>
          </w:tcPr>
          <w:p w:rsidR="00BB0B1F" w:rsidRDefault="00BB0B1F" w:rsidP="008F7CCE"/>
        </w:tc>
        <w:tc>
          <w:tcPr>
            <w:tcW w:w="2130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</w:tr>
    </w:tbl>
    <w:p w:rsidR="00C5421C" w:rsidRDefault="00C5421C" w:rsidP="00C5421C">
      <w:pPr>
        <w:pStyle w:val="a"/>
        <w:numPr>
          <w:ilvl w:val="0"/>
          <w:numId w:val="0"/>
        </w:numPr>
      </w:pPr>
    </w:p>
    <w:p w:rsidR="008F7CCE" w:rsidRDefault="008F7CCE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Pr="008F7CCE" w:rsidRDefault="004006E8" w:rsidP="008F7CCE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0"/>
          <w:szCs w:val="22"/>
          <w:lang w:val="zh-CN"/>
        </w:rPr>
        <w:id w:val="80409940"/>
        <w:docPartObj>
          <w:docPartGallery w:val="Table of Contents"/>
          <w:docPartUnique/>
        </w:docPartObj>
      </w:sdtPr>
      <w:sdtEndPr/>
      <w:sdtContent>
        <w:p w:rsidR="008F7CCE" w:rsidRDefault="008F7CCE">
          <w:pPr>
            <w:pStyle w:val="TOC"/>
          </w:pPr>
          <w:r>
            <w:rPr>
              <w:lang w:val="zh-CN"/>
            </w:rPr>
            <w:t>目录</w:t>
          </w:r>
        </w:p>
        <w:p w:rsidR="00D168F9" w:rsidRDefault="008F7CCE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3765247" w:history="1">
            <w:r w:rsidR="00D168F9" w:rsidRPr="00717CF8">
              <w:rPr>
                <w:rStyle w:val="a8"/>
                <w:noProof/>
              </w:rPr>
              <w:t>1</w:t>
            </w:r>
            <w:r w:rsidR="00D168F9">
              <w:rPr>
                <w:noProof/>
                <w:sz w:val="21"/>
              </w:rPr>
              <w:tab/>
            </w:r>
            <w:r w:rsidR="00D168F9" w:rsidRPr="00717CF8">
              <w:rPr>
                <w:rStyle w:val="a8"/>
                <w:rFonts w:hint="eastAsia"/>
                <w:noProof/>
              </w:rPr>
              <w:t>概述</w:t>
            </w:r>
            <w:r w:rsidR="00D168F9">
              <w:rPr>
                <w:noProof/>
                <w:webHidden/>
              </w:rPr>
              <w:tab/>
            </w:r>
            <w:r w:rsidR="00D168F9">
              <w:rPr>
                <w:noProof/>
                <w:webHidden/>
              </w:rPr>
              <w:fldChar w:fldCharType="begin"/>
            </w:r>
            <w:r w:rsidR="00D168F9">
              <w:rPr>
                <w:noProof/>
                <w:webHidden/>
              </w:rPr>
              <w:instrText xml:space="preserve"> PAGEREF _Toc413765247 \h </w:instrText>
            </w:r>
            <w:r w:rsidR="00D168F9">
              <w:rPr>
                <w:noProof/>
                <w:webHidden/>
              </w:rPr>
            </w:r>
            <w:r w:rsidR="00D168F9">
              <w:rPr>
                <w:noProof/>
                <w:webHidden/>
              </w:rPr>
              <w:fldChar w:fldCharType="separate"/>
            </w:r>
            <w:r w:rsidR="00D168F9">
              <w:rPr>
                <w:noProof/>
                <w:webHidden/>
              </w:rPr>
              <w:t>2</w:t>
            </w:r>
            <w:r w:rsidR="00D168F9">
              <w:rPr>
                <w:noProof/>
                <w:webHidden/>
              </w:rPr>
              <w:fldChar w:fldCharType="end"/>
            </w:r>
          </w:hyperlink>
        </w:p>
        <w:p w:rsidR="00D168F9" w:rsidRDefault="00D168F9">
          <w:pPr>
            <w:pStyle w:val="10"/>
            <w:tabs>
              <w:tab w:val="right" w:leader="dot" w:pos="8296"/>
            </w:tabs>
            <w:rPr>
              <w:noProof/>
              <w:sz w:val="21"/>
            </w:rPr>
          </w:pPr>
          <w:hyperlink w:anchor="_Toc413765248" w:history="1">
            <w:r w:rsidRPr="00717CF8">
              <w:rPr>
                <w:rStyle w:val="a8"/>
                <w:noProof/>
              </w:rPr>
              <w:t xml:space="preserve">2 </w:t>
            </w:r>
            <w:r w:rsidRPr="00717CF8">
              <w:rPr>
                <w:rStyle w:val="a8"/>
                <w:rFonts w:hint="eastAsia"/>
                <w:noProof/>
              </w:rPr>
              <w:t>设计思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765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168F9" w:rsidRDefault="00D168F9">
          <w:pPr>
            <w:pStyle w:val="10"/>
            <w:tabs>
              <w:tab w:val="right" w:leader="dot" w:pos="8296"/>
            </w:tabs>
            <w:rPr>
              <w:noProof/>
              <w:sz w:val="21"/>
            </w:rPr>
          </w:pPr>
          <w:hyperlink w:anchor="_Toc413765249" w:history="1">
            <w:r w:rsidRPr="00717CF8">
              <w:rPr>
                <w:rStyle w:val="a8"/>
                <w:noProof/>
              </w:rPr>
              <w:t xml:space="preserve">3 </w:t>
            </w:r>
            <w:r w:rsidRPr="00717CF8">
              <w:rPr>
                <w:rStyle w:val="a8"/>
                <w:rFonts w:hint="eastAsia"/>
                <w:noProof/>
              </w:rPr>
              <w:t>示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765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168F9" w:rsidRDefault="00D168F9" w:rsidP="00D168F9">
          <w:pPr>
            <w:pStyle w:val="20"/>
            <w:tabs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13765250" w:history="1">
            <w:r w:rsidRPr="00717CF8">
              <w:rPr>
                <w:rStyle w:val="a8"/>
                <w:noProof/>
              </w:rPr>
              <w:t>3.1 STUN</w:t>
            </w:r>
            <w:r w:rsidRPr="00717CF8">
              <w:rPr>
                <w:rStyle w:val="a8"/>
                <w:rFonts w:hint="eastAsia"/>
                <w:noProof/>
              </w:rPr>
              <w:t>通信示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765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168F9" w:rsidRDefault="00D168F9" w:rsidP="00D168F9">
          <w:pPr>
            <w:pStyle w:val="20"/>
            <w:tabs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13765251" w:history="1">
            <w:r w:rsidRPr="00717CF8">
              <w:rPr>
                <w:rStyle w:val="a8"/>
                <w:noProof/>
              </w:rPr>
              <w:t xml:space="preserve">3.2 </w:t>
            </w:r>
            <w:r w:rsidRPr="00717CF8">
              <w:rPr>
                <w:rStyle w:val="a8"/>
                <w:rFonts w:hint="eastAsia"/>
                <w:noProof/>
              </w:rPr>
              <w:t>核心模块调用关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765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168F9" w:rsidRDefault="00D168F9">
          <w:pPr>
            <w:pStyle w:val="10"/>
            <w:tabs>
              <w:tab w:val="right" w:leader="dot" w:pos="8296"/>
            </w:tabs>
            <w:rPr>
              <w:noProof/>
              <w:sz w:val="21"/>
            </w:rPr>
          </w:pPr>
          <w:hyperlink w:anchor="_Toc413765252" w:history="1">
            <w:r w:rsidRPr="00717CF8">
              <w:rPr>
                <w:rStyle w:val="a8"/>
                <w:noProof/>
              </w:rPr>
              <w:t xml:space="preserve">4 </w:t>
            </w:r>
            <w:r w:rsidRPr="00717CF8">
              <w:rPr>
                <w:rStyle w:val="a8"/>
                <w:rFonts w:hint="eastAsia"/>
                <w:noProof/>
              </w:rPr>
              <w:t>接口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765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7CCE" w:rsidRDefault="008F7CCE">
          <w:r>
            <w:rPr>
              <w:b/>
              <w:bCs/>
              <w:lang w:val="zh-CN"/>
            </w:rPr>
            <w:fldChar w:fldCharType="end"/>
          </w:r>
        </w:p>
      </w:sdtContent>
    </w:sdt>
    <w:p w:rsidR="00BB0B1F" w:rsidRDefault="00BB0B1F" w:rsidP="00C5421C">
      <w:pPr>
        <w:pStyle w:val="a"/>
        <w:numPr>
          <w:ilvl w:val="0"/>
          <w:numId w:val="0"/>
        </w:numPr>
      </w:pPr>
    </w:p>
    <w:p w:rsidR="00BB0B1F" w:rsidRDefault="00BB0B1F" w:rsidP="00C5421C">
      <w:pPr>
        <w:pStyle w:val="a"/>
        <w:numPr>
          <w:ilvl w:val="0"/>
          <w:numId w:val="0"/>
        </w:numPr>
      </w:pPr>
    </w:p>
    <w:p w:rsidR="004006E8" w:rsidRDefault="004006E8" w:rsidP="00C5421C">
      <w:pPr>
        <w:pStyle w:val="a"/>
        <w:numPr>
          <w:ilvl w:val="0"/>
          <w:numId w:val="0"/>
        </w:numPr>
      </w:pPr>
    </w:p>
    <w:p w:rsidR="004006E8" w:rsidRDefault="004006E8" w:rsidP="00C5421C">
      <w:pPr>
        <w:pStyle w:val="a"/>
        <w:numPr>
          <w:ilvl w:val="0"/>
          <w:numId w:val="0"/>
        </w:numPr>
      </w:pPr>
    </w:p>
    <w:p w:rsidR="004006E8" w:rsidRDefault="004006E8" w:rsidP="00C5421C">
      <w:pPr>
        <w:pStyle w:val="a"/>
        <w:numPr>
          <w:ilvl w:val="0"/>
          <w:numId w:val="0"/>
        </w:numPr>
      </w:pPr>
    </w:p>
    <w:p w:rsidR="004006E8" w:rsidRDefault="004006E8" w:rsidP="00C5421C">
      <w:pPr>
        <w:pStyle w:val="a"/>
        <w:numPr>
          <w:ilvl w:val="0"/>
          <w:numId w:val="0"/>
        </w:numPr>
      </w:pPr>
    </w:p>
    <w:p w:rsidR="004006E8" w:rsidRDefault="004006E8" w:rsidP="00C5421C">
      <w:pPr>
        <w:pStyle w:val="a"/>
        <w:numPr>
          <w:ilvl w:val="0"/>
          <w:numId w:val="0"/>
        </w:numPr>
      </w:pPr>
    </w:p>
    <w:p w:rsidR="00BB0B1F" w:rsidRDefault="00BB0B1F" w:rsidP="00C5421C">
      <w:pPr>
        <w:pStyle w:val="a"/>
        <w:numPr>
          <w:ilvl w:val="0"/>
          <w:numId w:val="0"/>
        </w:numPr>
      </w:pPr>
    </w:p>
    <w:p w:rsidR="00BB0B1F" w:rsidRDefault="005553A7" w:rsidP="00DF2EBB">
      <w:pPr>
        <w:pStyle w:val="1"/>
        <w:numPr>
          <w:ilvl w:val="0"/>
          <w:numId w:val="2"/>
        </w:numPr>
      </w:pPr>
      <w:bookmarkStart w:id="0" w:name="_Toc413765247"/>
      <w:r>
        <w:rPr>
          <w:rFonts w:hint="eastAsia"/>
        </w:rPr>
        <w:t>概述</w:t>
      </w:r>
      <w:bookmarkEnd w:id="0"/>
    </w:p>
    <w:p w:rsidR="00E133F6" w:rsidRPr="009048A3" w:rsidRDefault="00103129" w:rsidP="00094024">
      <w:pPr>
        <w:ind w:left="425"/>
      </w:pPr>
      <w:r w:rsidRPr="009048A3">
        <w:t>P2P</w:t>
      </w:r>
      <w:r w:rsidRPr="009048A3">
        <w:t>技术属于覆盖层网络</w:t>
      </w:r>
      <w:r w:rsidRPr="009048A3">
        <w:t>(Overlay Network)</w:t>
      </w:r>
      <w:r w:rsidRPr="009048A3">
        <w:t>的范畴，是相对于客户机</w:t>
      </w:r>
      <w:r w:rsidRPr="009048A3">
        <w:t>/</w:t>
      </w:r>
      <w:r w:rsidRPr="009048A3">
        <w:t>服务器</w:t>
      </w:r>
      <w:r w:rsidRPr="009048A3">
        <w:t>(C/S)</w:t>
      </w:r>
      <w:r w:rsidRPr="009048A3">
        <w:t>模式来说的一种网络信息交换方式。在</w:t>
      </w:r>
      <w:r w:rsidRPr="009048A3">
        <w:t>C/S</w:t>
      </w:r>
      <w:r w:rsidRPr="009048A3">
        <w:t>模式中，数据的分发采用专门的服务器，多个客户端都从此服务器获取数据。这种模式的优点是：数据的一致性容易控制，系统也容易管理。但是此种模式的缺点是：因为服务器的个数只有一个</w:t>
      </w:r>
      <w:r w:rsidRPr="009048A3">
        <w:t>(</w:t>
      </w:r>
      <w:r w:rsidRPr="009048A3">
        <w:t>即便有多个也非常有限</w:t>
      </w:r>
      <w:r w:rsidRPr="009048A3">
        <w:t>)</w:t>
      </w:r>
      <w:r w:rsidRPr="009048A3">
        <w:t>，系统容易出现单一失效点；单一服务器面对众多的客户端，由于</w:t>
      </w:r>
      <w:r w:rsidRPr="009048A3">
        <w:t>CPU</w:t>
      </w:r>
      <w:r w:rsidRPr="009048A3">
        <w:t>能力、内存大小、网络带宽的限制，可同时服务的客户端非常有限，可扩展性差。</w:t>
      </w:r>
      <w:r w:rsidRPr="009048A3">
        <w:t>P2P</w:t>
      </w:r>
      <w:r w:rsidRPr="009048A3">
        <w:t>技术正是为了解决这些问题而提出来的一种对等网络结构。</w:t>
      </w:r>
      <w:r w:rsidR="00B67A52" w:rsidRPr="009048A3">
        <w:rPr>
          <w:rFonts w:hint="eastAsia"/>
        </w:rPr>
        <w:t>在我们这个流媒体服务器模型中，存在两端及设备端和</w:t>
      </w:r>
      <w:r w:rsidR="00B67A52" w:rsidRPr="009048A3">
        <w:rPr>
          <w:rFonts w:hint="eastAsia"/>
        </w:rPr>
        <w:t>APP</w:t>
      </w:r>
      <w:r w:rsidR="00B67A52" w:rsidRPr="009048A3">
        <w:rPr>
          <w:rFonts w:hint="eastAsia"/>
        </w:rPr>
        <w:t>端，为了统一接口实现，为以上两端实现统一调用接口</w:t>
      </w:r>
    </w:p>
    <w:p w:rsidR="0046062C" w:rsidRDefault="0046062C" w:rsidP="0046062C">
      <w:bookmarkStart w:id="1" w:name="_Toc397678089"/>
      <w:bookmarkStart w:id="2" w:name="_Toc397678498"/>
    </w:p>
    <w:p w:rsidR="0046062C" w:rsidRDefault="005553A7" w:rsidP="00B67A52">
      <w:pPr>
        <w:pStyle w:val="1"/>
      </w:pPr>
      <w:bookmarkStart w:id="3" w:name="_Toc413765248"/>
      <w:r>
        <w:rPr>
          <w:rFonts w:hint="eastAsia"/>
        </w:rPr>
        <w:t xml:space="preserve">2 </w:t>
      </w:r>
      <w:r>
        <w:rPr>
          <w:rFonts w:hint="eastAsia"/>
        </w:rPr>
        <w:t>设计思想</w:t>
      </w:r>
      <w:bookmarkEnd w:id="3"/>
    </w:p>
    <w:p w:rsidR="005553A7" w:rsidRDefault="005A530B" w:rsidP="005553A7">
      <w:r>
        <w:rPr>
          <w:rFonts w:hint="eastAsia"/>
        </w:rPr>
        <w:tab/>
      </w:r>
      <w:r>
        <w:rPr>
          <w:rFonts w:hint="eastAsia"/>
        </w:rPr>
        <w:t>此设计的流媒体模型主要是为了减轻服务器端的压力，</w:t>
      </w:r>
      <w:proofErr w:type="gramStart"/>
      <w:r>
        <w:rPr>
          <w:rFonts w:hint="eastAsia"/>
        </w:rPr>
        <w:t>流数据</w:t>
      </w:r>
      <w:proofErr w:type="gramEnd"/>
      <w:r>
        <w:rPr>
          <w:rFonts w:hint="eastAsia"/>
        </w:rPr>
        <w:t>能在设备端和</w:t>
      </w:r>
      <w:r>
        <w:rPr>
          <w:rFonts w:hint="eastAsia"/>
        </w:rPr>
        <w:t>APP</w:t>
      </w:r>
      <w:r>
        <w:rPr>
          <w:rFonts w:hint="eastAsia"/>
        </w:rPr>
        <w:t>端进行传输。所以需要采用</w:t>
      </w:r>
      <w:r>
        <w:rPr>
          <w:rFonts w:hint="eastAsia"/>
        </w:rPr>
        <w:t>P2P</w:t>
      </w:r>
      <w:r>
        <w:rPr>
          <w:rFonts w:hint="eastAsia"/>
        </w:rPr>
        <w:t>中点对点穿透技术来解决。</w:t>
      </w:r>
      <w:r w:rsidR="003F5D99">
        <w:rPr>
          <w:rFonts w:hint="eastAsia"/>
        </w:rPr>
        <w:t>目前行业上有多种技术可以解决点对点通信方案，经过调研大概如下</w:t>
      </w:r>
      <w:r w:rsidR="00027333">
        <w:rPr>
          <w:rFonts w:hint="eastAsia"/>
        </w:rPr>
        <w:t>，</w:t>
      </w:r>
    </w:p>
    <w:p w:rsidR="003F5D99" w:rsidRDefault="003F5D99" w:rsidP="003F5D99">
      <w:r>
        <w:rPr>
          <w:rFonts w:hint="eastAsia"/>
        </w:rPr>
        <w:t>ALG</w:t>
      </w:r>
      <w:r>
        <w:rPr>
          <w:rFonts w:hint="eastAsia"/>
        </w:rPr>
        <w:t>技术：传统的</w:t>
      </w:r>
      <w:r>
        <w:rPr>
          <w:rFonts w:hint="eastAsia"/>
        </w:rPr>
        <w:t>NAT</w:t>
      </w:r>
      <w:r>
        <w:rPr>
          <w:rFonts w:hint="eastAsia"/>
        </w:rPr>
        <w:t>技术只能检测网络层与传输层地址，你</w:t>
      </w:r>
      <w:r>
        <w:rPr>
          <w:rFonts w:hint="eastAsia"/>
        </w:rPr>
        <w:t>FTP</w:t>
      </w:r>
      <w:r>
        <w:rPr>
          <w:rFonts w:hint="eastAsia"/>
        </w:rPr>
        <w:t>不是在应用层传送端口地址吗？所以</w:t>
      </w:r>
      <w:r>
        <w:rPr>
          <w:rFonts w:hint="eastAsia"/>
        </w:rPr>
        <w:t>ALG</w:t>
      </w:r>
      <w:r>
        <w:rPr>
          <w:rFonts w:hint="eastAsia"/>
        </w:rPr>
        <w:t>技术就是一种应用层地址识别技术，根据不同的协议进行检测，然后将发现的地址时行修改并通知</w:t>
      </w:r>
      <w:r>
        <w:rPr>
          <w:rFonts w:hint="eastAsia"/>
        </w:rPr>
        <w:t>NAT</w:t>
      </w:r>
      <w:r>
        <w:rPr>
          <w:rFonts w:hint="eastAsia"/>
        </w:rPr>
        <w:t>做相应的映射记录，从而实现成功通信．对于该技术，对于互联网每一种新的协议支持都要更新其设备要不无法识别．扩展性差．对于个别协议该技术无法解决问题，如</w:t>
      </w:r>
      <w:r>
        <w:rPr>
          <w:rFonts w:hint="eastAsia"/>
        </w:rPr>
        <w:t>IPSEC</w:t>
      </w:r>
      <w:r>
        <w:rPr>
          <w:rFonts w:hint="eastAsia"/>
        </w:rPr>
        <w:t>协议．</w:t>
      </w:r>
    </w:p>
    <w:p w:rsidR="003F5D99" w:rsidRDefault="003F5D99" w:rsidP="003F5D99">
      <w:r>
        <w:t xml:space="preserve"> </w:t>
      </w:r>
    </w:p>
    <w:p w:rsidR="003F5D99" w:rsidRDefault="003F5D99" w:rsidP="003F5D99">
      <w:r>
        <w:rPr>
          <w:color w:val="333333"/>
        </w:rPr>
        <w:t>UPnP</w:t>
      </w:r>
      <w:r>
        <w:rPr>
          <w:rFonts w:hint="eastAsia"/>
          <w:color w:val="333333"/>
        </w:rPr>
        <w:t>技术：网关对外提供标准接口，可以动态配置端口映射、动态打开端口、获取外部地址等功能，</w:t>
      </w:r>
      <w:r>
        <w:rPr>
          <w:color w:val="333333"/>
        </w:rPr>
        <w:t>client</w:t>
      </w:r>
      <w:r>
        <w:rPr>
          <w:rFonts w:hint="eastAsia"/>
          <w:color w:val="333333"/>
        </w:rPr>
        <w:t>可利用这些功能实现穿越；缺点：不支持多层私网，存在安全问题；并且需要路由器或者网关支持此协议</w:t>
      </w:r>
    </w:p>
    <w:p w:rsidR="003F5D99" w:rsidRDefault="003F5D99" w:rsidP="003F5D99">
      <w:r>
        <w:t xml:space="preserve"> </w:t>
      </w:r>
    </w:p>
    <w:p w:rsidR="003F5D99" w:rsidRDefault="003F5D99" w:rsidP="003F5D99">
      <w:r>
        <w:rPr>
          <w:rFonts w:hint="eastAsia"/>
        </w:rPr>
        <w:t>STUN</w:t>
      </w:r>
      <w:r>
        <w:rPr>
          <w:rFonts w:hint="eastAsia"/>
        </w:rPr>
        <w:t>技术：通过</w:t>
      </w:r>
      <w:r>
        <w:rPr>
          <w:rFonts w:hint="eastAsia"/>
        </w:rPr>
        <w:t>STUN</w:t>
      </w:r>
      <w:r>
        <w:rPr>
          <w:rFonts w:hint="eastAsia"/>
        </w:rPr>
        <w:t>协议与第三方服务器建立连接，推测出客户端的</w:t>
      </w:r>
      <w:r>
        <w:rPr>
          <w:rFonts w:hint="eastAsia"/>
        </w:rPr>
        <w:t>NAT</w:t>
      </w:r>
      <w:r>
        <w:rPr>
          <w:rFonts w:hint="eastAsia"/>
        </w:rPr>
        <w:t>类型．进而通信</w:t>
      </w:r>
      <w:r w:rsidR="00027333">
        <w:rPr>
          <w:rFonts w:hint="eastAsia"/>
        </w:rPr>
        <w:t>。不依赖应用层协议及网关和路由器的限制</w:t>
      </w:r>
    </w:p>
    <w:p w:rsidR="00E26C35" w:rsidRDefault="00E26C35" w:rsidP="003F5D99"/>
    <w:p w:rsidR="00027333" w:rsidRDefault="00027333" w:rsidP="003F5D99">
      <w:r>
        <w:rPr>
          <w:rFonts w:hint="eastAsia"/>
        </w:rPr>
        <w:lastRenderedPageBreak/>
        <w:t>综上所述，</w:t>
      </w:r>
      <w:r>
        <w:rPr>
          <w:rFonts w:hint="eastAsia"/>
        </w:rPr>
        <w:t xml:space="preserve"> </w:t>
      </w:r>
      <w:r>
        <w:rPr>
          <w:rFonts w:hint="eastAsia"/>
        </w:rPr>
        <w:t>项目采用</w:t>
      </w:r>
      <w:r>
        <w:rPr>
          <w:rFonts w:hint="eastAsia"/>
        </w:rPr>
        <w:t>stun</w:t>
      </w:r>
      <w:r>
        <w:rPr>
          <w:rFonts w:hint="eastAsia"/>
        </w:rPr>
        <w:t>协议作为点对点的通信的基础协议。通过</w:t>
      </w:r>
      <w:r>
        <w:rPr>
          <w:rFonts w:hint="eastAsia"/>
        </w:rPr>
        <w:t>stun</w:t>
      </w:r>
      <w:r>
        <w:rPr>
          <w:rFonts w:hint="eastAsia"/>
        </w:rPr>
        <w:t>协议设备端和</w:t>
      </w:r>
      <w:r>
        <w:rPr>
          <w:rFonts w:hint="eastAsia"/>
        </w:rPr>
        <w:t>APP</w:t>
      </w:r>
      <w:r>
        <w:rPr>
          <w:rFonts w:hint="eastAsia"/>
        </w:rPr>
        <w:t>端可以获取各自的</w:t>
      </w:r>
      <w:proofErr w:type="spellStart"/>
      <w:r>
        <w:rPr>
          <w:rFonts w:hint="eastAsia"/>
        </w:rPr>
        <w:t>nat</w:t>
      </w:r>
      <w:proofErr w:type="spellEnd"/>
      <w:r>
        <w:rPr>
          <w:rFonts w:hint="eastAsia"/>
        </w:rPr>
        <w:t>类型和外网映射地址。并和第三方服务器进行信令通信交换双方的</w:t>
      </w:r>
      <w:r>
        <w:rPr>
          <w:rFonts w:hint="eastAsia"/>
        </w:rPr>
        <w:t>stun</w:t>
      </w:r>
      <w:r>
        <w:rPr>
          <w:rFonts w:hint="eastAsia"/>
        </w:rPr>
        <w:t>信息。</w:t>
      </w:r>
      <w:r w:rsidR="00822FD3">
        <w:rPr>
          <w:rFonts w:hint="eastAsia"/>
        </w:rPr>
        <w:t>按照两端的</w:t>
      </w:r>
      <w:r w:rsidR="00822FD3">
        <w:rPr>
          <w:rFonts w:hint="eastAsia"/>
        </w:rPr>
        <w:t>NAT</w:t>
      </w:r>
      <w:r w:rsidR="00822FD3">
        <w:rPr>
          <w:rFonts w:hint="eastAsia"/>
        </w:rPr>
        <w:t>类型</w:t>
      </w:r>
      <w:r>
        <w:rPr>
          <w:rFonts w:hint="eastAsia"/>
        </w:rPr>
        <w:t>实现一套穿透算法打通</w:t>
      </w:r>
      <w:r>
        <w:rPr>
          <w:rFonts w:hint="eastAsia"/>
        </w:rPr>
        <w:t>P2P</w:t>
      </w:r>
      <w:r>
        <w:rPr>
          <w:rFonts w:hint="eastAsia"/>
        </w:rPr>
        <w:t>通道</w:t>
      </w:r>
      <w:r w:rsidR="0070199B">
        <w:rPr>
          <w:rFonts w:hint="eastAsia"/>
        </w:rPr>
        <w:t>，传输方式采用</w:t>
      </w:r>
      <w:r w:rsidR="0070199B">
        <w:rPr>
          <w:rFonts w:hint="eastAsia"/>
        </w:rPr>
        <w:t>UDP</w:t>
      </w:r>
    </w:p>
    <w:p w:rsidR="003F5D99" w:rsidRPr="003F5D99" w:rsidRDefault="003F5D99" w:rsidP="003F5D99">
      <w:r>
        <w:rPr>
          <w:rFonts w:hint="eastAsia"/>
        </w:rPr>
        <w:cr/>
      </w:r>
    </w:p>
    <w:p w:rsidR="005D0693" w:rsidRDefault="005553A7" w:rsidP="00822FD3">
      <w:pPr>
        <w:pStyle w:val="1"/>
      </w:pPr>
      <w:bookmarkStart w:id="4" w:name="_Toc413765249"/>
      <w:bookmarkEnd w:id="1"/>
      <w:bookmarkEnd w:id="2"/>
      <w:r>
        <w:rPr>
          <w:rFonts w:hint="eastAsia"/>
        </w:rPr>
        <w:t xml:space="preserve">3 </w:t>
      </w:r>
      <w:r w:rsidR="00027333">
        <w:rPr>
          <w:rFonts w:hint="eastAsia"/>
        </w:rPr>
        <w:t>示意图</w:t>
      </w:r>
      <w:bookmarkEnd w:id="4"/>
    </w:p>
    <w:p w:rsidR="00822FD3" w:rsidRDefault="00822FD3" w:rsidP="003A7F5B">
      <w:pPr>
        <w:pStyle w:val="2"/>
      </w:pPr>
      <w:bookmarkStart w:id="5" w:name="_Toc413765250"/>
      <w:r>
        <w:rPr>
          <w:rFonts w:hint="eastAsia"/>
        </w:rPr>
        <w:t>3.1 STUN</w:t>
      </w:r>
      <w:r>
        <w:rPr>
          <w:rFonts w:hint="eastAsia"/>
        </w:rPr>
        <w:t>通信示意图</w:t>
      </w:r>
      <w:bookmarkEnd w:id="5"/>
    </w:p>
    <w:p w:rsidR="00287233" w:rsidRDefault="00027333" w:rsidP="002F0461">
      <w:r>
        <w:rPr>
          <w:noProof/>
        </w:rPr>
        <w:drawing>
          <wp:inline distT="0" distB="0" distL="0" distR="0" wp14:anchorId="3615D581" wp14:editId="7EAC96AB">
            <wp:extent cx="5086350" cy="3143250"/>
            <wp:effectExtent l="0" t="0" r="0" b="0"/>
            <wp:docPr id="3" name="图片 3" descr="http://dec3.jlu.edu.cn/webcourse/T000406/files/images/bjjx5.3-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dec3.jlu.edu.cn/webcourse/T000406/files/images/bjjx5.3-7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350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4995" w:rsidRDefault="004E0A67" w:rsidP="002F0461">
      <w:r>
        <w:rPr>
          <w:rFonts w:hint="eastAsia"/>
        </w:rPr>
        <w:t>注释</w:t>
      </w:r>
    </w:p>
    <w:p w:rsidR="004E0A67" w:rsidRDefault="004E0A67" w:rsidP="00DF2EBB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上述软交换设备对应项目为</w:t>
      </w:r>
      <w:proofErr w:type="spellStart"/>
      <w:r>
        <w:rPr>
          <w:rFonts w:hint="eastAsia"/>
        </w:rPr>
        <w:t>smartcloud</w:t>
      </w:r>
      <w:proofErr w:type="spellEnd"/>
      <w:r>
        <w:rPr>
          <w:rFonts w:hint="eastAsia"/>
        </w:rPr>
        <w:t>服务器</w:t>
      </w:r>
    </w:p>
    <w:p w:rsidR="009048A3" w:rsidRDefault="009048A3" w:rsidP="009048A3">
      <w:pPr>
        <w:pStyle w:val="a7"/>
        <w:ind w:left="360" w:firstLineChars="0" w:firstLine="0"/>
      </w:pPr>
    </w:p>
    <w:p w:rsidR="009A4995" w:rsidRDefault="009A4995" w:rsidP="003A7F5B">
      <w:pPr>
        <w:pStyle w:val="2"/>
      </w:pPr>
      <w:bookmarkStart w:id="6" w:name="_Toc413765251"/>
      <w:r>
        <w:rPr>
          <w:rFonts w:hint="eastAsia"/>
        </w:rPr>
        <w:t xml:space="preserve">3.2 </w:t>
      </w:r>
      <w:r>
        <w:rPr>
          <w:rFonts w:hint="eastAsia"/>
        </w:rPr>
        <w:t>核心模块调用</w:t>
      </w:r>
      <w:r w:rsidR="003A7F5B">
        <w:rPr>
          <w:rFonts w:hint="eastAsia"/>
        </w:rPr>
        <w:t>关系</w:t>
      </w:r>
      <w:r>
        <w:rPr>
          <w:rFonts w:hint="eastAsia"/>
        </w:rPr>
        <w:t>图</w:t>
      </w:r>
      <w:bookmarkEnd w:id="6"/>
    </w:p>
    <w:p w:rsidR="009A4995" w:rsidRDefault="003A7F5B" w:rsidP="002F046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object w:dxaOrig="3769" w:dyaOrig="34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8.25pt;height:174pt" o:ole="">
            <v:imagedata r:id="rId10" o:title=""/>
          </v:shape>
          <o:OLEObject Type="Embed" ProgID="Visio.Drawing.11" ShapeID="_x0000_i1025" DrawAspect="Content" ObjectID="_1487507338" r:id="rId11"/>
        </w:object>
      </w:r>
    </w:p>
    <w:p w:rsidR="00C25B29" w:rsidRDefault="003A7F5B" w:rsidP="00C25B29">
      <w:pPr>
        <w:pStyle w:val="1"/>
      </w:pPr>
      <w:bookmarkStart w:id="7" w:name="_Toc413765252"/>
      <w:r>
        <w:rPr>
          <w:rFonts w:hint="eastAsia"/>
          <w:b w:val="0"/>
        </w:rPr>
        <w:t>4</w:t>
      </w:r>
      <w:r w:rsidR="00C25B29">
        <w:rPr>
          <w:rFonts w:hint="eastAsia"/>
        </w:rPr>
        <w:t xml:space="preserve"> </w:t>
      </w:r>
      <w:r w:rsidR="00616F30">
        <w:rPr>
          <w:rFonts w:hint="eastAsia"/>
        </w:rPr>
        <w:t>接口定义</w:t>
      </w:r>
      <w:bookmarkEnd w:id="7"/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616F30" w:rsidTr="005B20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616F30" w:rsidRDefault="00616F30" w:rsidP="005B2050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616F30" w:rsidRDefault="00616F30" w:rsidP="005B205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0C2CE4">
              <w:t>int</w:t>
            </w:r>
            <w:proofErr w:type="spellEnd"/>
            <w:r w:rsidRPr="000C2CE4">
              <w:t xml:space="preserve"> </w:t>
            </w:r>
            <w:proofErr w:type="spellStart"/>
            <w:r>
              <w:rPr>
                <w:rFonts w:hint="eastAsia"/>
              </w:rPr>
              <w:t>GetLocalStun</w:t>
            </w:r>
            <w:proofErr w:type="spellEnd"/>
            <w:r w:rsidRPr="000C2CE4">
              <w:t xml:space="preserve">(char* </w:t>
            </w:r>
            <w:proofErr w:type="spellStart"/>
            <w:r w:rsidRPr="000C2CE4">
              <w:t>stunip</w:t>
            </w:r>
            <w:proofErr w:type="spellEnd"/>
            <w:r w:rsidRPr="000C2CE4">
              <w:t xml:space="preserve">, _J_STUN_INFORMATION* </w:t>
            </w:r>
            <w:proofErr w:type="spellStart"/>
            <w:r w:rsidRPr="000C2CE4">
              <w:t>stuninfo</w:t>
            </w:r>
            <w:proofErr w:type="spellEnd"/>
            <w:r w:rsidRPr="000C2CE4">
              <w:t>);</w:t>
            </w:r>
          </w:p>
          <w:p w:rsidR="00616F30" w:rsidRPr="00790019" w:rsidRDefault="00616F30" w:rsidP="005B205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stun</w:t>
            </w:r>
            <w:r>
              <w:rPr>
                <w:rFonts w:hint="eastAsia"/>
              </w:rPr>
              <w:t>服务器获取本地</w:t>
            </w:r>
            <w:r>
              <w:rPr>
                <w:rFonts w:hint="eastAsia"/>
              </w:rPr>
              <w:t>stun</w:t>
            </w:r>
            <w:r>
              <w:rPr>
                <w:rFonts w:hint="eastAsia"/>
              </w:rPr>
              <w:t>信息</w:t>
            </w:r>
          </w:p>
        </w:tc>
      </w:tr>
      <w:tr w:rsidR="00616F30" w:rsidTr="005B20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616F30" w:rsidRDefault="00616F30" w:rsidP="005B2050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616F30" w:rsidRDefault="00616F30" w:rsidP="005B20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stunip</w:t>
            </w:r>
            <w:proofErr w:type="spellEnd"/>
            <w:r>
              <w:rPr>
                <w:rFonts w:hint="eastAsia"/>
              </w:rPr>
              <w:t>: stun</w:t>
            </w:r>
            <w:r>
              <w:rPr>
                <w:rFonts w:hint="eastAsia"/>
              </w:rPr>
              <w:t>服务器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  <w:p w:rsidR="00616F30" w:rsidRDefault="00616F30" w:rsidP="005B20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stun</w:t>
            </w:r>
            <w:r>
              <w:rPr>
                <w:rFonts w:hint="eastAsia"/>
              </w:rPr>
              <w:t>info</w:t>
            </w:r>
            <w:proofErr w:type="spellEnd"/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返回调用者的</w:t>
            </w:r>
            <w:r>
              <w:rPr>
                <w:rFonts w:hint="eastAsia"/>
              </w:rPr>
              <w:t>stun</w:t>
            </w:r>
            <w:r>
              <w:rPr>
                <w:rFonts w:hint="eastAsia"/>
              </w:rPr>
              <w:t>信息</w:t>
            </w:r>
          </w:p>
        </w:tc>
      </w:tr>
      <w:tr w:rsidR="00616F30" w:rsidTr="005B205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616F30" w:rsidRDefault="00616F30" w:rsidP="005B2050">
            <w:r>
              <w:rPr>
                <w:rFonts w:hint="eastAsia"/>
              </w:rPr>
              <w:lastRenderedPageBreak/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616F30" w:rsidRDefault="00616F30" w:rsidP="005B205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 xml:space="preserve">0 </w:t>
            </w:r>
            <w:r>
              <w:rPr>
                <w:rFonts w:hint="eastAsia"/>
              </w:rPr>
              <w:t>成功，其它则错误</w:t>
            </w:r>
          </w:p>
        </w:tc>
      </w:tr>
    </w:tbl>
    <w:p w:rsidR="00C25B29" w:rsidRPr="00616F30" w:rsidRDefault="00C25B29" w:rsidP="00616F30"/>
    <w:p w:rsidR="00210341" w:rsidRPr="00210341" w:rsidRDefault="00C25B29" w:rsidP="00210341">
      <w:pPr>
        <w:shd w:val="clear" w:color="auto" w:fill="FFFFFF"/>
        <w:spacing w:line="360" w:lineRule="atLeast"/>
        <w:ind w:firstLine="480"/>
        <w:rPr>
          <w:color w:val="333333"/>
        </w:rPr>
      </w:pPr>
      <w:r>
        <w:rPr>
          <w:rFonts w:hint="eastAsia"/>
        </w:rPr>
        <w:tab/>
      </w:r>
      <w:r>
        <w:rPr>
          <w:b/>
          <w:bCs/>
          <w:color w:val="333333"/>
        </w:rPr>
        <w:t>STUN</w:t>
      </w:r>
      <w:r>
        <w:rPr>
          <w:color w:val="333333"/>
        </w:rPr>
        <w:t>（</w:t>
      </w:r>
      <w:r>
        <w:rPr>
          <w:b/>
          <w:bCs/>
          <w:color w:val="333333"/>
        </w:rPr>
        <w:t>Simple Traversal of User Datagram Protocol through Network Address Translators (NATs)</w:t>
      </w:r>
      <w:r>
        <w:rPr>
          <w:color w:val="333333"/>
        </w:rPr>
        <w:t>，</w:t>
      </w:r>
      <w:r>
        <w:rPr>
          <w:color w:val="333333"/>
        </w:rPr>
        <w:t>NAT</w:t>
      </w:r>
      <w:r>
        <w:rPr>
          <w:color w:val="333333"/>
        </w:rPr>
        <w:t>的</w:t>
      </w:r>
      <w:r>
        <w:rPr>
          <w:color w:val="333333"/>
        </w:rPr>
        <w:t>UDP</w:t>
      </w:r>
      <w:r>
        <w:rPr>
          <w:color w:val="333333"/>
        </w:rPr>
        <w:t>简单穿越）是一种网络协议，它允许位于</w:t>
      </w:r>
      <w:r>
        <w:rPr>
          <w:rFonts w:hint="eastAsia"/>
          <w:color w:val="333333"/>
        </w:rPr>
        <w:t>NAT</w:t>
      </w:r>
      <w:r>
        <w:rPr>
          <w:color w:val="333333"/>
        </w:rPr>
        <w:t>（或多重</w:t>
      </w:r>
      <w:r>
        <w:rPr>
          <w:color w:val="333333"/>
        </w:rPr>
        <w:t>NAT</w:t>
      </w:r>
      <w:r>
        <w:rPr>
          <w:color w:val="333333"/>
        </w:rPr>
        <w:t>）后的客户</w:t>
      </w:r>
      <w:r>
        <w:rPr>
          <w:color w:val="333333"/>
        </w:rPr>
        <w:t xml:space="preserve"> </w:t>
      </w:r>
      <w:r>
        <w:rPr>
          <w:color w:val="333333"/>
        </w:rPr>
        <w:t>端找出自己的公网地址，查出自己位于哪种类型的</w:t>
      </w:r>
      <w:r>
        <w:rPr>
          <w:color w:val="333333"/>
        </w:rPr>
        <w:t>NAT</w:t>
      </w:r>
      <w:r>
        <w:rPr>
          <w:color w:val="333333"/>
        </w:rPr>
        <w:t>之后以及</w:t>
      </w:r>
      <w:r>
        <w:rPr>
          <w:color w:val="333333"/>
        </w:rPr>
        <w:t>NAT</w:t>
      </w:r>
      <w:r>
        <w:rPr>
          <w:color w:val="333333"/>
        </w:rPr>
        <w:t>为某一个本地端口所绑定的</w:t>
      </w:r>
      <w:r>
        <w:rPr>
          <w:color w:val="333333"/>
        </w:rPr>
        <w:t>Internet</w:t>
      </w:r>
      <w:r>
        <w:rPr>
          <w:color w:val="333333"/>
        </w:rPr>
        <w:t>端端口。这些信息被用来在两个同时处于</w:t>
      </w:r>
      <w:r>
        <w:rPr>
          <w:color w:val="333333"/>
        </w:rPr>
        <w:t xml:space="preserve"> NAT</w:t>
      </w:r>
      <w:r>
        <w:rPr>
          <w:rFonts w:hint="eastAsia"/>
          <w:color w:val="333333"/>
        </w:rPr>
        <w:t>路由器</w:t>
      </w:r>
      <w:r>
        <w:rPr>
          <w:color w:val="333333"/>
        </w:rPr>
        <w:t>之后的主机之间建立</w:t>
      </w:r>
      <w:r>
        <w:rPr>
          <w:color w:val="333333"/>
        </w:rPr>
        <w:t>UDP</w:t>
      </w:r>
      <w:r>
        <w:rPr>
          <w:color w:val="333333"/>
        </w:rPr>
        <w:t>通信。该协议由</w:t>
      </w:r>
      <w:r>
        <w:rPr>
          <w:color w:val="333333"/>
        </w:rPr>
        <w:t>RFC 3489</w:t>
      </w:r>
      <w:r>
        <w:rPr>
          <w:color w:val="333333"/>
        </w:rPr>
        <w:t>定义</w:t>
      </w:r>
      <w:r w:rsidR="00210341">
        <w:rPr>
          <w:color w:val="333333"/>
        </w:rPr>
        <w:object w:dxaOrig="1831" w:dyaOrig="841">
          <v:shape id="_x0000_i1026" type="#_x0000_t75" style="width:91.5pt;height:42pt" o:ole="">
            <v:imagedata r:id="rId12" o:title=""/>
          </v:shape>
          <o:OLEObject Type="Embed" ProgID="Package" ShapeID="_x0000_i1026" DrawAspect="Content" ObjectID="_1487507339" r:id="rId13"/>
        </w:object>
      </w:r>
      <w:r w:rsidR="00210341">
        <w:rPr>
          <w:rFonts w:hint="eastAsia"/>
          <w:color w:val="333333"/>
        </w:rPr>
        <w:t>。</w:t>
      </w:r>
      <w:r w:rsidR="00210341" w:rsidRPr="00210341">
        <w:rPr>
          <w:color w:val="333333"/>
        </w:rPr>
        <w:t xml:space="preserve">STUN </w:t>
      </w:r>
      <w:r w:rsidR="00210341">
        <w:rPr>
          <w:color w:val="333333"/>
        </w:rPr>
        <w:t>使用</w:t>
      </w:r>
      <w:r w:rsidR="00210341">
        <w:rPr>
          <w:rFonts w:hint="eastAsia"/>
          <w:color w:val="333333"/>
        </w:rPr>
        <w:t>下</w:t>
      </w:r>
      <w:r w:rsidR="00210341" w:rsidRPr="00210341">
        <w:rPr>
          <w:color w:val="333333"/>
        </w:rPr>
        <w:t>图的算法</w:t>
      </w:r>
      <w:bookmarkStart w:id="8" w:name="ref_[1]_884586"/>
      <w:bookmarkStart w:id="9" w:name="ref_[2]_884586"/>
      <w:bookmarkEnd w:id="8"/>
      <w:bookmarkEnd w:id="9"/>
      <w:r w:rsidR="00210341" w:rsidRPr="00210341">
        <w:rPr>
          <w:color w:val="333333"/>
        </w:rPr>
        <w:t>（取自</w:t>
      </w:r>
      <w:r w:rsidR="00210341" w:rsidRPr="00210341">
        <w:rPr>
          <w:color w:val="333333"/>
        </w:rPr>
        <w:t>RFC 3489</w:t>
      </w:r>
      <w:r w:rsidR="00210341" w:rsidRPr="00210341">
        <w:rPr>
          <w:color w:val="333333"/>
        </w:rPr>
        <w:t>）来发现</w:t>
      </w:r>
      <w:r w:rsidR="00210341" w:rsidRPr="00210341">
        <w:rPr>
          <w:color w:val="333333"/>
        </w:rPr>
        <w:t xml:space="preserve"> NAT gateways </w:t>
      </w:r>
      <w:r w:rsidR="00210341" w:rsidRPr="00210341">
        <w:rPr>
          <w:color w:val="333333"/>
        </w:rPr>
        <w:t>以及</w:t>
      </w:r>
      <w:r w:rsidR="00DF2EBB">
        <w:fldChar w:fldCharType="begin"/>
      </w:r>
      <w:r w:rsidR="00DF2EBB">
        <w:instrText xml:space="preserve"> HYPERLINK "http://baike.baidu.com/view/3067.htm" \t "_blank" </w:instrText>
      </w:r>
      <w:r w:rsidR="00DF2EBB">
        <w:fldChar w:fldCharType="separate"/>
      </w:r>
      <w:r w:rsidR="00210341" w:rsidRPr="00210341">
        <w:rPr>
          <w:color w:val="333333"/>
        </w:rPr>
        <w:t>防火墙</w:t>
      </w:r>
      <w:r w:rsidR="00DF2EBB">
        <w:rPr>
          <w:color w:val="333333"/>
        </w:rPr>
        <w:fldChar w:fldCharType="end"/>
      </w:r>
      <w:r w:rsidR="00210341" w:rsidRPr="00210341">
        <w:rPr>
          <w:color w:val="333333"/>
        </w:rPr>
        <w:t>（</w:t>
      </w:r>
      <w:r w:rsidR="00210341" w:rsidRPr="00210341">
        <w:rPr>
          <w:color w:val="333333"/>
        </w:rPr>
        <w:t>firewalls</w:t>
      </w:r>
      <w:r w:rsidR="00210341" w:rsidRPr="00210341">
        <w:rPr>
          <w:color w:val="333333"/>
        </w:rPr>
        <w:t>）</w:t>
      </w:r>
      <w:r w:rsidR="00210341" w:rsidRPr="00210341">
        <w:rPr>
          <w:color w:val="333333"/>
        </w:rPr>
        <w:t>:</w:t>
      </w:r>
      <w:r w:rsidR="00210341">
        <w:rPr>
          <w:rFonts w:hint="eastAsia"/>
          <w:color w:val="333333"/>
        </w:rPr>
        <w:t xml:space="preserve"> </w:t>
      </w:r>
      <w:r w:rsidR="00210341" w:rsidRPr="00210341">
        <w:rPr>
          <w:color w:val="333333"/>
        </w:rPr>
        <w:t>一旦路经通过红色箱子的终点时，</w:t>
      </w:r>
      <w:r w:rsidR="00210341" w:rsidRPr="00210341">
        <w:rPr>
          <w:color w:val="333333"/>
        </w:rPr>
        <w:t>UDP</w:t>
      </w:r>
      <w:r w:rsidR="00210341" w:rsidRPr="00210341">
        <w:rPr>
          <w:color w:val="333333"/>
        </w:rPr>
        <w:t>的沟通是没有可能性的。一旦通过黄色或是绿色的箱子，就有连线的可能。</w:t>
      </w:r>
    </w:p>
    <w:p w:rsidR="00C25B29" w:rsidRDefault="00210341" w:rsidP="00C25B29">
      <w:r>
        <w:rPr>
          <w:noProof/>
        </w:rPr>
        <w:drawing>
          <wp:inline distT="0" distB="0" distL="0" distR="0">
            <wp:extent cx="5274310" cy="5447665"/>
            <wp:effectExtent l="0" t="0" r="254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UN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4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0341" w:rsidRDefault="00210341" w:rsidP="00C25B29">
      <w:r>
        <w:rPr>
          <w:rFonts w:hint="eastAsia"/>
        </w:rPr>
        <w:t>注释，</w:t>
      </w:r>
    </w:p>
    <w:p w:rsidR="00210341" w:rsidRDefault="003D5A74" w:rsidP="00DF2EBB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本</w:t>
      </w:r>
      <w:r>
        <w:rPr>
          <w:rFonts w:hint="eastAsia"/>
        </w:rPr>
        <w:t>SDK</w:t>
      </w:r>
      <w:r>
        <w:rPr>
          <w:rFonts w:hint="eastAsia"/>
        </w:rPr>
        <w:t>所采用的</w:t>
      </w:r>
      <w:r>
        <w:rPr>
          <w:rFonts w:hint="eastAsia"/>
        </w:rPr>
        <w:t>stun</w:t>
      </w:r>
      <w:r>
        <w:rPr>
          <w:rFonts w:hint="eastAsia"/>
        </w:rPr>
        <w:t>实现代码移植于开源项目</w:t>
      </w:r>
      <w:r>
        <w:rPr>
          <w:rFonts w:hint="eastAsia"/>
        </w:rPr>
        <w:t xml:space="preserve"> </w:t>
      </w:r>
      <w:hyperlink r:id="rId15" w:history="1">
        <w:r w:rsidRPr="006E0ECC">
          <w:rPr>
            <w:rStyle w:val="a8"/>
          </w:rPr>
          <w:t>http://sourceforge.net/projects/stun/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，采用其中的</w:t>
      </w:r>
      <w:r>
        <w:rPr>
          <w:rFonts w:hint="eastAsia"/>
        </w:rPr>
        <w:t>client</w:t>
      </w:r>
      <w:r>
        <w:rPr>
          <w:rFonts w:hint="eastAsia"/>
        </w:rPr>
        <w:t>实现部分</w:t>
      </w:r>
    </w:p>
    <w:p w:rsidR="003D5A74" w:rsidRDefault="003D5A74" w:rsidP="003D5A74"/>
    <w:p w:rsidR="003D5A74" w:rsidRDefault="003D5A74" w:rsidP="00616F30"/>
    <w:p w:rsidR="003D5A74" w:rsidRDefault="003D5A74" w:rsidP="003D5A74"/>
    <w:p w:rsidR="009D781B" w:rsidRDefault="009D781B" w:rsidP="003D5A74"/>
    <w:p w:rsidR="009D781B" w:rsidRDefault="009D781B" w:rsidP="00616F30"/>
    <w:p w:rsidR="00CF33B3" w:rsidRPr="00553F52" w:rsidRDefault="00CF33B3" w:rsidP="00CF33B3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CF33B3" w:rsidTr="002071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CF33B3" w:rsidRDefault="00CF33B3" w:rsidP="00207166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CF33B3" w:rsidRPr="00790019" w:rsidRDefault="00CF33B3" w:rsidP="0020716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proofErr w:type="spellStart"/>
            <w:r w:rsidRPr="00790019">
              <w:rPr>
                <w:b w:val="0"/>
              </w:rPr>
              <w:t>int</w:t>
            </w:r>
            <w:proofErr w:type="spellEnd"/>
            <w:r w:rsidRPr="00790019">
              <w:rPr>
                <w:rFonts w:hint="eastAsia"/>
                <w:b w:val="0"/>
              </w:rPr>
              <w:t xml:space="preserve"> </w:t>
            </w:r>
            <w:proofErr w:type="spellStart"/>
            <w:r w:rsidRPr="00790019">
              <w:rPr>
                <w:b w:val="0"/>
              </w:rPr>
              <w:t>StunInfoSetting</w:t>
            </w:r>
            <w:proofErr w:type="spellEnd"/>
            <w:r w:rsidRPr="00790019">
              <w:rPr>
                <w:b w:val="0"/>
              </w:rPr>
              <w:t xml:space="preserve">(_J_STUN_INFORMATION* </w:t>
            </w:r>
            <w:proofErr w:type="spellStart"/>
            <w:r w:rsidRPr="00790019">
              <w:rPr>
                <w:b w:val="0"/>
              </w:rPr>
              <w:t>stundev</w:t>
            </w:r>
            <w:proofErr w:type="spellEnd"/>
            <w:r w:rsidRPr="00790019">
              <w:rPr>
                <w:b w:val="0"/>
              </w:rPr>
              <w:t xml:space="preserve">, </w:t>
            </w:r>
          </w:p>
          <w:p w:rsidR="00CF33B3" w:rsidRPr="00790019" w:rsidRDefault="00CF33B3" w:rsidP="0020716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790019">
              <w:rPr>
                <w:b w:val="0"/>
              </w:rPr>
              <w:t xml:space="preserve">_J_STUN_INFORMATION* </w:t>
            </w:r>
            <w:proofErr w:type="spellStart"/>
            <w:r w:rsidRPr="00790019">
              <w:rPr>
                <w:b w:val="0"/>
              </w:rPr>
              <w:t>stunapp</w:t>
            </w:r>
            <w:proofErr w:type="spellEnd"/>
            <w:r w:rsidRPr="00790019">
              <w:rPr>
                <w:b w:val="0"/>
              </w:rPr>
              <w:t>);</w:t>
            </w:r>
          </w:p>
          <w:p w:rsidR="00CF33B3" w:rsidRPr="00790019" w:rsidRDefault="00CF33B3" w:rsidP="0020716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790019">
              <w:rPr>
                <w:rFonts w:hint="eastAsia"/>
                <w:b w:val="0"/>
              </w:rPr>
              <w:t>设置设备和</w:t>
            </w:r>
            <w:r w:rsidRPr="00790019">
              <w:rPr>
                <w:rFonts w:hint="eastAsia"/>
                <w:b w:val="0"/>
              </w:rPr>
              <w:t xml:space="preserve">APP </w:t>
            </w:r>
            <w:r w:rsidRPr="00790019">
              <w:rPr>
                <w:rFonts w:hint="eastAsia"/>
                <w:b w:val="0"/>
              </w:rPr>
              <w:t>的</w:t>
            </w:r>
            <w:r w:rsidRPr="00790019">
              <w:rPr>
                <w:rFonts w:hint="eastAsia"/>
                <w:b w:val="0"/>
              </w:rPr>
              <w:t xml:space="preserve">stun </w:t>
            </w:r>
            <w:r w:rsidRPr="00790019">
              <w:rPr>
                <w:rFonts w:hint="eastAsia"/>
                <w:b w:val="0"/>
              </w:rPr>
              <w:t>信息</w:t>
            </w:r>
          </w:p>
        </w:tc>
      </w:tr>
      <w:tr w:rsidR="00CF33B3" w:rsidTr="002071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CF33B3" w:rsidRDefault="00CF33B3" w:rsidP="00207166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CF33B3" w:rsidRPr="00790019" w:rsidRDefault="00CF33B3" w:rsidP="002071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790019">
              <w:t>stundev</w:t>
            </w:r>
            <w:proofErr w:type="spellEnd"/>
            <w:r w:rsidRPr="00790019">
              <w:rPr>
                <w:rFonts w:hint="eastAsia"/>
              </w:rPr>
              <w:t xml:space="preserve">: </w:t>
            </w:r>
            <w:r w:rsidRPr="00790019">
              <w:rPr>
                <w:rFonts w:hint="eastAsia"/>
              </w:rPr>
              <w:t>设备端的</w:t>
            </w:r>
            <w:r w:rsidRPr="00790019">
              <w:rPr>
                <w:rFonts w:hint="eastAsia"/>
              </w:rPr>
              <w:t>stun</w:t>
            </w:r>
            <w:r w:rsidRPr="00790019">
              <w:rPr>
                <w:rFonts w:hint="eastAsia"/>
              </w:rPr>
              <w:t>信息</w:t>
            </w:r>
          </w:p>
          <w:p w:rsidR="00CF33B3" w:rsidRPr="00790019" w:rsidRDefault="00CF33B3" w:rsidP="002071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790019">
              <w:t>stunapp</w:t>
            </w:r>
            <w:proofErr w:type="spellEnd"/>
            <w:r w:rsidRPr="00790019">
              <w:rPr>
                <w:rFonts w:hint="eastAsia"/>
              </w:rPr>
              <w:t>: APP</w:t>
            </w:r>
            <w:r w:rsidRPr="00790019">
              <w:rPr>
                <w:rFonts w:hint="eastAsia"/>
              </w:rPr>
              <w:t>端的</w:t>
            </w:r>
            <w:r w:rsidRPr="00790019">
              <w:rPr>
                <w:rFonts w:hint="eastAsia"/>
              </w:rPr>
              <w:t>stun</w:t>
            </w:r>
            <w:r w:rsidRPr="00790019">
              <w:rPr>
                <w:rFonts w:hint="eastAsia"/>
              </w:rPr>
              <w:t>信息</w:t>
            </w:r>
          </w:p>
        </w:tc>
      </w:tr>
      <w:tr w:rsidR="00CF33B3" w:rsidTr="0020716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CF33B3" w:rsidRDefault="00CF33B3" w:rsidP="00207166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CF33B3" w:rsidRPr="00790019" w:rsidRDefault="00CF33B3" w:rsidP="0020716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790019">
              <w:rPr>
                <w:rFonts w:hint="eastAsia"/>
              </w:rPr>
              <w:t>返回</w:t>
            </w:r>
            <w:r w:rsidRPr="00790019">
              <w:rPr>
                <w:rFonts w:hint="eastAsia"/>
              </w:rPr>
              <w:t xml:space="preserve">0 </w:t>
            </w:r>
            <w:r w:rsidRPr="00790019">
              <w:rPr>
                <w:rFonts w:hint="eastAsia"/>
              </w:rPr>
              <w:t>成功，其它则错误</w:t>
            </w:r>
          </w:p>
        </w:tc>
      </w:tr>
    </w:tbl>
    <w:p w:rsidR="00CF33B3" w:rsidRDefault="00CF33B3" w:rsidP="00CF33B3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CF33B3" w:rsidTr="002071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CF33B3" w:rsidRDefault="00CF33B3" w:rsidP="00207166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CF33B3" w:rsidRDefault="00CF33B3" w:rsidP="0020716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0C2CE4">
              <w:t>int</w:t>
            </w:r>
            <w:proofErr w:type="spellEnd"/>
            <w:r w:rsidRPr="000C2CE4">
              <w:t xml:space="preserve"> StartP2PSession();</w:t>
            </w:r>
          </w:p>
          <w:p w:rsidR="00CF33B3" w:rsidRDefault="00CF33B3" w:rsidP="0020716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2p</w:t>
            </w:r>
            <w:r>
              <w:rPr>
                <w:rFonts w:hint="eastAsia"/>
              </w:rPr>
              <w:t>通道会话打通</w:t>
            </w:r>
          </w:p>
        </w:tc>
      </w:tr>
      <w:tr w:rsidR="00CF33B3" w:rsidTr="002071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CF33B3" w:rsidRDefault="00CF33B3" w:rsidP="00207166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CF33B3" w:rsidRDefault="00CF33B3" w:rsidP="002071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F33B3" w:rsidTr="0020716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CF33B3" w:rsidRDefault="00CF33B3" w:rsidP="00207166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CF33B3" w:rsidRDefault="00CF33B3" w:rsidP="0020716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 xml:space="preserve">0 </w:t>
            </w:r>
            <w:r>
              <w:rPr>
                <w:rFonts w:hint="eastAsia"/>
              </w:rPr>
              <w:t>成功，其它则错误</w:t>
            </w:r>
          </w:p>
        </w:tc>
      </w:tr>
    </w:tbl>
    <w:p w:rsidR="00CF33B3" w:rsidRDefault="00660777" w:rsidP="00CF33B3">
      <w:r>
        <w:rPr>
          <w:rFonts w:hint="eastAsia"/>
        </w:rPr>
        <w:t>注释</w:t>
      </w:r>
    </w:p>
    <w:p w:rsidR="00660777" w:rsidRDefault="00660777" w:rsidP="00CF33B3">
      <w:r>
        <w:rPr>
          <w:rFonts w:hint="eastAsia"/>
        </w:rPr>
        <w:t>此函数为</w:t>
      </w:r>
      <w:r>
        <w:rPr>
          <w:rFonts w:hint="eastAsia"/>
        </w:rPr>
        <w:t>P2P</w:t>
      </w:r>
      <w:r>
        <w:rPr>
          <w:rFonts w:hint="eastAsia"/>
        </w:rPr>
        <w:t>核心函数实现，具体实现流程参考下图</w:t>
      </w:r>
    </w:p>
    <w:p w:rsidR="00660777" w:rsidRDefault="00422D23" w:rsidP="00CF33B3">
      <w:r>
        <w:rPr>
          <w:rFonts w:hint="eastAsia"/>
        </w:rPr>
        <w:tab/>
      </w:r>
      <w:r>
        <w:rPr>
          <w:rFonts w:hint="eastAsia"/>
        </w:rPr>
        <w:tab/>
      </w:r>
      <w:r w:rsidR="00885CDC">
        <w:object w:dxaOrig="5882" w:dyaOrig="7367">
          <v:shape id="_x0000_i1027" type="#_x0000_t75" style="width:294pt;height:368.25pt" o:ole="">
            <v:imagedata r:id="rId16" o:title=""/>
          </v:shape>
          <o:OLEObject Type="Embed" ProgID="Visio.Drawing.11" ShapeID="_x0000_i1027" DrawAspect="Content" ObjectID="_1487507340" r:id="rId17"/>
        </w:object>
      </w:r>
    </w:p>
    <w:p w:rsidR="00D317F1" w:rsidRPr="00D317F1" w:rsidRDefault="00D317F1" w:rsidP="00CF33B3">
      <w:pPr>
        <w:rPr>
          <w:color w:val="FF0000"/>
        </w:rPr>
      </w:pPr>
      <w:r w:rsidRPr="00D317F1">
        <w:rPr>
          <w:rFonts w:hint="eastAsia"/>
          <w:color w:val="FF0000"/>
        </w:rPr>
        <w:t>其中心跳包超时还未实现</w:t>
      </w:r>
    </w:p>
    <w:p w:rsidR="00660777" w:rsidRDefault="00660777" w:rsidP="00CF33B3">
      <w:pPr>
        <w:rPr>
          <w:rFonts w:hint="eastAsia"/>
        </w:rPr>
      </w:pP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55025F" w:rsidTr="001A532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55025F" w:rsidRDefault="0055025F" w:rsidP="001A5329">
            <w:r>
              <w:rPr>
                <w:rFonts w:hint="eastAsia"/>
              </w:rPr>
              <w:lastRenderedPageBreak/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55025F" w:rsidRDefault="0055025F" w:rsidP="001A532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proofErr w:type="spellStart"/>
            <w:r>
              <w:t>int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SetH264PacketMode(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PktMode</w:t>
            </w:r>
            <w:proofErr w:type="spellEnd"/>
            <w:r>
              <w:rPr>
                <w:rFonts w:hint="eastAsia"/>
              </w:rPr>
              <w:t>)</w:t>
            </w:r>
          </w:p>
          <w:p w:rsidR="0055025F" w:rsidRDefault="0055025F" w:rsidP="001A532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备端停止推送数据</w:t>
            </w:r>
          </w:p>
        </w:tc>
      </w:tr>
      <w:tr w:rsidR="0055025F" w:rsidTr="001A53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55025F" w:rsidRDefault="0055025F" w:rsidP="001A5329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55025F" w:rsidRDefault="0055025F" w:rsidP="001A53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PktMode</w:t>
            </w:r>
            <w:proofErr w:type="spellEnd"/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H264</w:t>
            </w:r>
            <w:r>
              <w:rPr>
                <w:rFonts w:hint="eastAsia"/>
              </w:rPr>
              <w:t>有三种模式</w:t>
            </w:r>
          </w:p>
          <w:p w:rsidR="0055025F" w:rsidRDefault="0055025F" w:rsidP="001A53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 xml:space="preserve">         0</w:t>
            </w:r>
            <w:r w:rsidR="00D168F9">
              <w:rPr>
                <w:rFonts w:hint="eastAsia"/>
              </w:rPr>
              <w:t xml:space="preserve"> &lt;</w:t>
            </w:r>
            <w:r w:rsidR="00D168F9" w:rsidRPr="00D168F9">
              <w:t>必须使用单一</w:t>
            </w:r>
            <w:r w:rsidR="00D168F9" w:rsidRPr="00D168F9">
              <w:t xml:space="preserve"> NALU </w:t>
            </w:r>
            <w:r w:rsidR="00D168F9" w:rsidRPr="00D168F9">
              <w:t>单元模式</w:t>
            </w:r>
            <w:r w:rsidR="00D168F9">
              <w:rPr>
                <w:rFonts w:hint="eastAsia"/>
              </w:rPr>
              <w:t>&gt;</w:t>
            </w:r>
          </w:p>
          <w:p w:rsidR="0055025F" w:rsidRDefault="00D168F9" w:rsidP="001A53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 xml:space="preserve">         1 &lt;</w:t>
            </w:r>
            <w:r w:rsidRPr="00D168F9">
              <w:t>非交错</w:t>
            </w:r>
            <w:r w:rsidRPr="00D168F9">
              <w:t>(non-interleaved)</w:t>
            </w:r>
            <w:r w:rsidRPr="00D168F9">
              <w:t>封包模式</w:t>
            </w:r>
            <w:r>
              <w:rPr>
                <w:rFonts w:hint="eastAsia"/>
              </w:rPr>
              <w:t>&gt;</w:t>
            </w:r>
          </w:p>
          <w:p w:rsidR="0055025F" w:rsidRDefault="00D168F9" w:rsidP="001A53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        2 &lt;</w:t>
            </w:r>
            <w:r w:rsidRPr="00D168F9">
              <w:t>交错</w:t>
            </w:r>
            <w:r w:rsidRPr="00D168F9">
              <w:t>(</w:t>
            </w:r>
            <w:r w:rsidRPr="00D168F9">
              <w:t>interleaved)</w:t>
            </w:r>
            <w:r w:rsidRPr="00D168F9">
              <w:t>封包模式</w:t>
            </w:r>
            <w:r>
              <w:rPr>
                <w:rFonts w:hint="eastAsia"/>
              </w:rPr>
              <w:t>&gt;</w:t>
            </w:r>
          </w:p>
        </w:tc>
      </w:tr>
      <w:tr w:rsidR="0055025F" w:rsidTr="001A532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55025F" w:rsidRDefault="0055025F" w:rsidP="001A5329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55025F" w:rsidRDefault="0055025F" w:rsidP="001A53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 xml:space="preserve">0 </w:t>
            </w:r>
            <w:r>
              <w:rPr>
                <w:rFonts w:hint="eastAsia"/>
              </w:rPr>
              <w:t>成功，其它则错误</w:t>
            </w:r>
          </w:p>
        </w:tc>
      </w:tr>
      <w:tr w:rsidR="0055025F" w:rsidTr="001A53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55025F" w:rsidRDefault="0055025F" w:rsidP="001A5329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55025F" w:rsidRPr="0055025F" w:rsidRDefault="0055025F" w:rsidP="001A53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D168F9">
              <w:rPr>
                <w:rFonts w:hint="eastAsia"/>
                <w:color w:val="FF0000"/>
              </w:rPr>
              <w:t>此函数还未实现</w:t>
            </w:r>
          </w:p>
        </w:tc>
      </w:tr>
    </w:tbl>
    <w:p w:rsidR="0055025F" w:rsidRPr="00660777" w:rsidRDefault="0055025F" w:rsidP="00CF33B3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CF33B3" w:rsidTr="002071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CF33B3" w:rsidRDefault="00CF33B3" w:rsidP="00207166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CF33B3" w:rsidRDefault="00902E47" w:rsidP="0020716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int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 w:rsidR="00CF33B3" w:rsidRPr="00CF33B3">
              <w:t>D</w:t>
            </w:r>
            <w:r w:rsidR="0055025F">
              <w:t>EVStreamPush</w:t>
            </w:r>
            <w:proofErr w:type="spellEnd"/>
            <w:r w:rsidR="0055025F">
              <w:t>(</w:t>
            </w:r>
            <w:r w:rsidR="0055025F">
              <w:t>_J_STREAM_PACKET</w:t>
            </w:r>
            <w:r w:rsidR="0055025F">
              <w:rPr>
                <w:rFonts w:hint="eastAsia"/>
              </w:rPr>
              <w:t xml:space="preserve">* </w:t>
            </w:r>
            <w:proofErr w:type="spellStart"/>
            <w:r w:rsidR="0055025F">
              <w:rPr>
                <w:rFonts w:hint="eastAsia"/>
              </w:rPr>
              <w:t>streamPkt</w:t>
            </w:r>
            <w:proofErr w:type="spellEnd"/>
            <w:r w:rsidR="00CF33B3" w:rsidRPr="00CF33B3">
              <w:t>);</w:t>
            </w:r>
          </w:p>
          <w:p w:rsidR="00CF33B3" w:rsidRDefault="00CF33B3" w:rsidP="00DF5EF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备端推送音视频流数据通过</w:t>
            </w:r>
            <w:r w:rsidR="00DF5EFB">
              <w:rPr>
                <w:rFonts w:hint="eastAsia"/>
              </w:rPr>
              <w:t>RTP</w:t>
            </w:r>
            <w:r w:rsidR="00DF5EFB">
              <w:rPr>
                <w:rFonts w:hint="eastAsia"/>
              </w:rPr>
              <w:t>封装</w:t>
            </w:r>
            <w:r>
              <w:rPr>
                <w:rFonts w:hint="eastAsia"/>
              </w:rPr>
              <w:t>发送</w:t>
            </w:r>
            <w:r>
              <w:t xml:space="preserve"> </w:t>
            </w:r>
          </w:p>
        </w:tc>
      </w:tr>
      <w:tr w:rsidR="00CF33B3" w:rsidTr="002071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CF33B3" w:rsidRDefault="00CF33B3" w:rsidP="00207166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CF33B3" w:rsidRPr="00CF33B3" w:rsidRDefault="0055025F" w:rsidP="002071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streamPkt</w:t>
            </w:r>
            <w:proofErr w:type="spellEnd"/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推送</w:t>
            </w:r>
            <w:proofErr w:type="gramStart"/>
            <w:r>
              <w:rPr>
                <w:rFonts w:hint="eastAsia"/>
              </w:rPr>
              <w:t>流数据</w:t>
            </w:r>
            <w:proofErr w:type="gramEnd"/>
            <w:r>
              <w:rPr>
                <w:rFonts w:hint="eastAsia"/>
              </w:rPr>
              <w:t>的结构体</w:t>
            </w:r>
          </w:p>
        </w:tc>
      </w:tr>
      <w:tr w:rsidR="00CF33B3" w:rsidTr="0020716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CF33B3" w:rsidRDefault="00CF33B3" w:rsidP="00207166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CF33B3" w:rsidRDefault="00CF33B3" w:rsidP="0020716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 xml:space="preserve">1 </w:t>
            </w:r>
            <w:r>
              <w:rPr>
                <w:rFonts w:hint="eastAsia"/>
              </w:rPr>
              <w:t>则发送成功，其它则错误</w:t>
            </w:r>
          </w:p>
        </w:tc>
      </w:tr>
      <w:tr w:rsidR="0055025F" w:rsidTr="002071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55025F" w:rsidRDefault="0055025F" w:rsidP="00207166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516324" w:rsidRPr="00D317F1" w:rsidRDefault="00516324" w:rsidP="0051632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  <w:r w:rsidRPr="00D317F1">
              <w:rPr>
                <w:rFonts w:hint="eastAsia"/>
                <w:color w:val="FF0000"/>
              </w:rPr>
              <w:t>此函数</w:t>
            </w:r>
            <w:r w:rsidRPr="00D317F1">
              <w:rPr>
                <w:rFonts w:hint="eastAsia"/>
                <w:color w:val="FF0000"/>
              </w:rPr>
              <w:t>RTP</w:t>
            </w:r>
            <w:r w:rsidRPr="00D317F1">
              <w:rPr>
                <w:rFonts w:hint="eastAsia"/>
                <w:color w:val="FF0000"/>
              </w:rPr>
              <w:t>封装部分还未实现</w:t>
            </w:r>
          </w:p>
          <w:p w:rsidR="0055025F" w:rsidRDefault="0055025F" w:rsidP="002071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相关数据结构</w:t>
            </w:r>
          </w:p>
          <w:p w:rsidR="0055025F" w:rsidRDefault="0055025F" w:rsidP="005502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typedef</w:t>
            </w:r>
            <w:proofErr w:type="spellEnd"/>
            <w:r>
              <w:t xml:space="preserve"> </w:t>
            </w:r>
            <w:proofErr w:type="spellStart"/>
            <w:r>
              <w:t>enum</w:t>
            </w:r>
            <w:proofErr w:type="spellEnd"/>
            <w:r>
              <w:t xml:space="preserve"> {</w:t>
            </w:r>
          </w:p>
          <w:p w:rsidR="0055025F" w:rsidRDefault="0055025F" w:rsidP="005502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ab/>
              <w:t>MEDIA_VIDEO_TYPE,</w:t>
            </w:r>
          </w:p>
          <w:p w:rsidR="0055025F" w:rsidRDefault="0055025F" w:rsidP="005502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ab/>
              <w:t>MEDIA_AUDIO_TYPE,</w:t>
            </w:r>
          </w:p>
          <w:p w:rsidR="0055025F" w:rsidRDefault="0055025F" w:rsidP="005502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ab/>
              <w:t>MEDIA_MIXED_TYPE</w:t>
            </w:r>
          </w:p>
          <w:p w:rsidR="0055025F" w:rsidRDefault="0055025F" w:rsidP="005502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}J_MEDIA_TYPE;</w:t>
            </w:r>
            <w:r w:rsidR="000F4360">
              <w:rPr>
                <w:rFonts w:hint="eastAsia"/>
              </w:rPr>
              <w:t xml:space="preserve"> // </w:t>
            </w:r>
            <w:r w:rsidR="000F4360">
              <w:rPr>
                <w:rFonts w:hint="eastAsia"/>
              </w:rPr>
              <w:t>媒体类型</w:t>
            </w:r>
          </w:p>
          <w:p w:rsidR="0055025F" w:rsidRDefault="0055025F" w:rsidP="005502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55025F" w:rsidRDefault="0055025F" w:rsidP="005502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typedef</w:t>
            </w:r>
            <w:proofErr w:type="spellEnd"/>
            <w:r>
              <w:t xml:space="preserve"> </w:t>
            </w:r>
            <w:proofErr w:type="spellStart"/>
            <w:r>
              <w:t>struct</w:t>
            </w:r>
            <w:proofErr w:type="spellEnd"/>
            <w:r>
              <w:t xml:space="preserve"> {</w:t>
            </w:r>
          </w:p>
          <w:p w:rsidR="0055025F" w:rsidRDefault="0055025F" w:rsidP="005502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ab/>
              <w:t xml:space="preserve">unsigned char* </w:t>
            </w:r>
            <w:proofErr w:type="spellStart"/>
            <w:r>
              <w:t>buf</w:t>
            </w:r>
            <w:proofErr w:type="spellEnd"/>
            <w:r>
              <w:t>;</w:t>
            </w:r>
            <w:r w:rsidR="000F4360">
              <w:rPr>
                <w:rFonts w:hint="eastAsia"/>
              </w:rPr>
              <w:t xml:space="preserve">  //</w:t>
            </w:r>
            <w:r w:rsidR="000F4360">
              <w:rPr>
                <w:rFonts w:hint="eastAsia"/>
              </w:rPr>
              <w:t>数据指针</w:t>
            </w:r>
          </w:p>
          <w:p w:rsidR="0055025F" w:rsidRDefault="0055025F" w:rsidP="005502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ab/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len</w:t>
            </w:r>
            <w:proofErr w:type="spellEnd"/>
            <w:r>
              <w:t>;</w:t>
            </w:r>
            <w:r w:rsidR="000F4360">
              <w:rPr>
                <w:rFonts w:hint="eastAsia"/>
              </w:rPr>
              <w:t xml:space="preserve">    // </w:t>
            </w:r>
            <w:r w:rsidR="000F4360">
              <w:rPr>
                <w:rFonts w:hint="eastAsia"/>
              </w:rPr>
              <w:t>数据的长度</w:t>
            </w:r>
          </w:p>
          <w:p w:rsidR="0055025F" w:rsidRDefault="0055025F" w:rsidP="005502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ab/>
              <w:t xml:space="preserve">J_MEDIA_TYPE </w:t>
            </w:r>
            <w:proofErr w:type="spellStart"/>
            <w:r>
              <w:t>mtype</w:t>
            </w:r>
            <w:proofErr w:type="spellEnd"/>
            <w:r>
              <w:t>;</w:t>
            </w:r>
          </w:p>
          <w:p w:rsidR="0055025F" w:rsidRDefault="0055025F" w:rsidP="005502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}_J_STREAM_PACKET;</w:t>
            </w:r>
            <w:r w:rsidR="00E46B62">
              <w:rPr>
                <w:rFonts w:hint="eastAsia"/>
              </w:rPr>
              <w:t xml:space="preserve">  //</w:t>
            </w:r>
            <w:proofErr w:type="gramStart"/>
            <w:r w:rsidR="00E46B62">
              <w:rPr>
                <w:rFonts w:hint="eastAsia"/>
              </w:rPr>
              <w:t>设备推流数据结构</w:t>
            </w:r>
            <w:proofErr w:type="gramEnd"/>
            <w:r w:rsidR="00E46B62">
              <w:rPr>
                <w:rFonts w:hint="eastAsia"/>
              </w:rPr>
              <w:t>体</w:t>
            </w:r>
          </w:p>
        </w:tc>
      </w:tr>
    </w:tbl>
    <w:p w:rsidR="00DF5EFB" w:rsidRPr="00DF5EFB" w:rsidRDefault="00DF5EFB" w:rsidP="003D5A74">
      <w:bookmarkStart w:id="10" w:name="_GoBack"/>
      <w:bookmarkEnd w:id="10"/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CF33B3" w:rsidTr="002071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CF33B3" w:rsidRDefault="00CF33B3" w:rsidP="00207166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CF33B3" w:rsidRDefault="00CF33B3" w:rsidP="0020716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CF33B3">
              <w:t>int</w:t>
            </w:r>
            <w:proofErr w:type="spellEnd"/>
            <w:r w:rsidRPr="00CF33B3">
              <w:t xml:space="preserve"> </w:t>
            </w:r>
            <w:proofErr w:type="spellStart"/>
            <w:r w:rsidRPr="00CF33B3">
              <w:t>DEVStreamStop</w:t>
            </w:r>
            <w:proofErr w:type="spellEnd"/>
            <w:r w:rsidRPr="00CF33B3">
              <w:t>()</w:t>
            </w:r>
            <w:r>
              <w:rPr>
                <w:rFonts w:hint="eastAsia"/>
              </w:rPr>
              <w:t>;</w:t>
            </w:r>
          </w:p>
          <w:p w:rsidR="00CF33B3" w:rsidRDefault="00CF33B3" w:rsidP="0020716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备端停止推送数据</w:t>
            </w:r>
          </w:p>
        </w:tc>
      </w:tr>
      <w:tr w:rsidR="00CF33B3" w:rsidTr="002071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CF33B3" w:rsidRDefault="00CF33B3" w:rsidP="00207166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CF33B3" w:rsidRDefault="00CF33B3" w:rsidP="002071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F33B3" w:rsidTr="0020716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CF33B3" w:rsidRDefault="00CF33B3" w:rsidP="00207166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CF33B3" w:rsidRDefault="00CF33B3" w:rsidP="0020716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 xml:space="preserve">0 </w:t>
            </w:r>
            <w:r>
              <w:rPr>
                <w:rFonts w:hint="eastAsia"/>
              </w:rPr>
              <w:t>成功，其它则错误</w:t>
            </w:r>
          </w:p>
        </w:tc>
      </w:tr>
    </w:tbl>
    <w:p w:rsidR="00CF33B3" w:rsidRDefault="00CF33B3" w:rsidP="003D5A74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4E0A67" w:rsidTr="00E872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4E0A67" w:rsidRDefault="004E0A67" w:rsidP="00E87212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4E0A67" w:rsidRDefault="004E0A67" w:rsidP="00E872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E0A67">
              <w:t>int</w:t>
            </w:r>
            <w:proofErr w:type="spellEnd"/>
            <w:r w:rsidRPr="004E0A67">
              <w:t xml:space="preserve"> </w:t>
            </w:r>
            <w:proofErr w:type="spellStart"/>
            <w:r w:rsidRPr="004E0A67">
              <w:t>APPStreamCallback</w:t>
            </w:r>
            <w:proofErr w:type="spellEnd"/>
            <w:r w:rsidRPr="004E0A67">
              <w:t>(</w:t>
            </w:r>
            <w:proofErr w:type="spellStart"/>
            <w:r w:rsidRPr="004E0A67">
              <w:t>appStreamCallback</w:t>
            </w:r>
            <w:proofErr w:type="spellEnd"/>
            <w:r w:rsidRPr="004E0A67">
              <w:t xml:space="preserve"> </w:t>
            </w:r>
            <w:proofErr w:type="spellStart"/>
            <w:r w:rsidRPr="004E0A67">
              <w:t>streamCallback</w:t>
            </w:r>
            <w:proofErr w:type="spellEnd"/>
            <w:r w:rsidRPr="004E0A67">
              <w:t>);</w:t>
            </w:r>
          </w:p>
          <w:p w:rsidR="004E0A67" w:rsidRDefault="004E0A67" w:rsidP="00E872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PP</w:t>
            </w:r>
            <w:r w:rsidR="009048A3">
              <w:rPr>
                <w:rFonts w:hint="eastAsia"/>
              </w:rPr>
              <w:t>端设置流媒体数据回调</w:t>
            </w:r>
          </w:p>
        </w:tc>
      </w:tr>
      <w:tr w:rsidR="004E0A67" w:rsidTr="00E872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4E0A67" w:rsidRDefault="004E0A67" w:rsidP="00E87212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4E0A67" w:rsidRDefault="009048A3" w:rsidP="00E872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streamCallback</w:t>
            </w:r>
            <w:proofErr w:type="spellEnd"/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接收</w:t>
            </w:r>
            <w:proofErr w:type="gramStart"/>
            <w:r>
              <w:rPr>
                <w:rFonts w:hint="eastAsia"/>
              </w:rPr>
              <w:t>流数据回调函数</w:t>
            </w:r>
            <w:proofErr w:type="gramEnd"/>
          </w:p>
        </w:tc>
      </w:tr>
      <w:tr w:rsidR="004E0A67" w:rsidTr="00E8721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4E0A67" w:rsidRDefault="004E0A67" w:rsidP="00E87212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4E0A67" w:rsidRDefault="004E0A67" w:rsidP="00E8721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 xml:space="preserve">0 </w:t>
            </w:r>
            <w:r>
              <w:rPr>
                <w:rFonts w:hint="eastAsia"/>
              </w:rPr>
              <w:t>成功，其它则错误</w:t>
            </w:r>
          </w:p>
        </w:tc>
      </w:tr>
      <w:tr w:rsidR="009048A3" w:rsidTr="00E872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9048A3" w:rsidRDefault="009048A3" w:rsidP="00E87212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9048A3" w:rsidRDefault="009048A3" w:rsidP="00E872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此接口相关数据结构定义</w:t>
            </w:r>
          </w:p>
          <w:p w:rsidR="009048A3" w:rsidRDefault="009048A3" w:rsidP="009048A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typedef</w:t>
            </w:r>
            <w:proofErr w:type="spellEnd"/>
            <w:r>
              <w:t xml:space="preserve"> </w:t>
            </w:r>
            <w:proofErr w:type="spellStart"/>
            <w:r>
              <w:t>enum</w:t>
            </w:r>
            <w:proofErr w:type="spellEnd"/>
            <w:r>
              <w:t xml:space="preserve"> {</w:t>
            </w:r>
          </w:p>
          <w:p w:rsidR="009048A3" w:rsidRDefault="009048A3" w:rsidP="009048A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ab/>
              <w:t>RTP_STREAM_PACKET,</w:t>
            </w:r>
          </w:p>
          <w:p w:rsidR="009048A3" w:rsidRDefault="009048A3" w:rsidP="009048A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ab/>
              <w:t>RAW_STREAM_PACKET,</w:t>
            </w:r>
          </w:p>
          <w:p w:rsidR="009048A3" w:rsidRDefault="009048A3" w:rsidP="009048A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ab/>
              <w:t>ENCODE_STREAM_PACKET</w:t>
            </w:r>
          </w:p>
          <w:p w:rsidR="009048A3" w:rsidRDefault="009048A3" w:rsidP="009048A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}P2PSTRAMTYPE;</w:t>
            </w:r>
          </w:p>
          <w:p w:rsidR="009048A3" w:rsidRDefault="009048A3" w:rsidP="009048A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9048A3" w:rsidRDefault="009048A3" w:rsidP="009048A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lastRenderedPageBreak/>
              <w:t>typedef</w:t>
            </w:r>
            <w:proofErr w:type="spellEnd"/>
            <w:r>
              <w:t xml:space="preserve"> </w:t>
            </w:r>
            <w:proofErr w:type="spellStart"/>
            <w:r>
              <w:t>struct</w:t>
            </w:r>
            <w:proofErr w:type="spellEnd"/>
            <w:r>
              <w:t xml:space="preserve"> {</w:t>
            </w:r>
          </w:p>
          <w:p w:rsidR="009048A3" w:rsidRDefault="009048A3" w:rsidP="009048A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ab/>
              <w:t>char *p2pBuf;</w:t>
            </w:r>
          </w:p>
          <w:p w:rsidR="009048A3" w:rsidRDefault="009048A3" w:rsidP="009048A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ab/>
            </w:r>
            <w:proofErr w:type="spellStart"/>
            <w:r>
              <w:t>int</w:t>
            </w:r>
            <w:proofErr w:type="spellEnd"/>
            <w:r>
              <w:t xml:space="preserve"> length;</w:t>
            </w:r>
          </w:p>
          <w:p w:rsidR="009048A3" w:rsidRDefault="009048A3" w:rsidP="009048A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ab/>
              <w:t>P2PSTRAMTYPE type;</w:t>
            </w:r>
          </w:p>
          <w:p w:rsidR="009048A3" w:rsidRDefault="009048A3" w:rsidP="009048A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}p2pStream;</w:t>
            </w:r>
          </w:p>
          <w:p w:rsidR="009048A3" w:rsidRDefault="009048A3" w:rsidP="009048A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9048A3" w:rsidRDefault="009048A3" w:rsidP="009048A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typedef</w:t>
            </w:r>
            <w:proofErr w:type="spellEnd"/>
            <w:r>
              <w:t xml:space="preserve"> void (*</w:t>
            </w:r>
            <w:proofErr w:type="spellStart"/>
            <w:r>
              <w:t>appStreamCallback</w:t>
            </w:r>
            <w:proofErr w:type="spellEnd"/>
            <w:r>
              <w:t>)(p2pStream *p2pkt);</w:t>
            </w:r>
          </w:p>
        </w:tc>
      </w:tr>
    </w:tbl>
    <w:p w:rsidR="00207166" w:rsidRPr="004E0A67" w:rsidRDefault="00207166" w:rsidP="00207166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4E0A67" w:rsidTr="00E872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4E0A67" w:rsidRDefault="004E0A67" w:rsidP="00E87212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4E0A67" w:rsidRDefault="004E0A67" w:rsidP="00E872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CF33B3">
              <w:t>int</w:t>
            </w:r>
            <w:proofErr w:type="spellEnd"/>
            <w:r w:rsidRPr="00CF33B3">
              <w:t xml:space="preserve"> </w:t>
            </w:r>
            <w:proofErr w:type="spellStart"/>
            <w:r w:rsidR="009048A3" w:rsidRPr="009048A3">
              <w:t>APPStreamStop</w:t>
            </w:r>
            <w:proofErr w:type="spellEnd"/>
            <w:r w:rsidR="009048A3" w:rsidRPr="009048A3">
              <w:t>();</w:t>
            </w:r>
          </w:p>
          <w:p w:rsidR="004E0A67" w:rsidRDefault="009048A3" w:rsidP="00E872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端停止收</w:t>
            </w:r>
            <w:r w:rsidR="004E0A67">
              <w:rPr>
                <w:rFonts w:hint="eastAsia"/>
              </w:rPr>
              <w:t>送数据</w:t>
            </w:r>
          </w:p>
        </w:tc>
      </w:tr>
      <w:tr w:rsidR="004E0A67" w:rsidTr="00E872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4E0A67" w:rsidRDefault="004E0A67" w:rsidP="00E87212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4E0A67" w:rsidRDefault="004E0A67" w:rsidP="00E872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0A67" w:rsidTr="00E8721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4E0A67" w:rsidRDefault="004E0A67" w:rsidP="00E87212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4E0A67" w:rsidRDefault="004E0A67" w:rsidP="00E8721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 xml:space="preserve">0 </w:t>
            </w:r>
            <w:r>
              <w:rPr>
                <w:rFonts w:hint="eastAsia"/>
              </w:rPr>
              <w:t>成功，其它则错误</w:t>
            </w:r>
          </w:p>
        </w:tc>
      </w:tr>
    </w:tbl>
    <w:p w:rsidR="00207166" w:rsidRDefault="00207166" w:rsidP="00272413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046BA3" w:rsidTr="00E872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046BA3" w:rsidRDefault="00046BA3" w:rsidP="00E87212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046BA3" w:rsidRDefault="00046BA3" w:rsidP="00046BA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46BA3">
              <w:t>void enableP2PDebug();</w:t>
            </w:r>
          </w:p>
          <w:p w:rsidR="00046BA3" w:rsidRDefault="00046BA3" w:rsidP="00046BA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打开调试信息</w:t>
            </w:r>
          </w:p>
        </w:tc>
      </w:tr>
      <w:tr w:rsidR="00046BA3" w:rsidTr="00E872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046BA3" w:rsidRDefault="00046BA3" w:rsidP="00E87212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046BA3" w:rsidRDefault="00046BA3" w:rsidP="00E872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46BA3" w:rsidTr="00E8721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046BA3" w:rsidRDefault="00046BA3" w:rsidP="00E87212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046BA3" w:rsidRDefault="00046BA3" w:rsidP="00046BA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046BA3" w:rsidRPr="00046BA3" w:rsidRDefault="00046BA3" w:rsidP="00272413"/>
    <w:sectPr w:rsidR="00046BA3" w:rsidRPr="00046B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F6CC5" w:rsidRDefault="004F6CC5" w:rsidP="008F7CCE">
      <w:r>
        <w:separator/>
      </w:r>
    </w:p>
  </w:endnote>
  <w:endnote w:type="continuationSeparator" w:id="0">
    <w:p w:rsidR="004F6CC5" w:rsidRDefault="004F6CC5" w:rsidP="008F7C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F6CC5" w:rsidRDefault="004F6CC5" w:rsidP="008F7CCE">
      <w:r>
        <w:separator/>
      </w:r>
    </w:p>
  </w:footnote>
  <w:footnote w:type="continuationSeparator" w:id="0">
    <w:p w:rsidR="004F6CC5" w:rsidRDefault="004F6CC5" w:rsidP="008F7CC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7A0A49"/>
    <w:multiLevelType w:val="multilevel"/>
    <w:tmpl w:val="A02A089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7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a"/>
      <w:lvlText w:val="%3)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33E35A7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3BF43F5D"/>
    <w:multiLevelType w:val="hybridMultilevel"/>
    <w:tmpl w:val="F2007862"/>
    <w:lvl w:ilvl="0" w:tplc="DB5004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8204853"/>
    <w:multiLevelType w:val="hybridMultilevel"/>
    <w:tmpl w:val="AFE090B2"/>
    <w:lvl w:ilvl="0" w:tplc="292829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4E4D"/>
    <w:rsid w:val="00001571"/>
    <w:rsid w:val="00003E63"/>
    <w:rsid w:val="00006E58"/>
    <w:rsid w:val="00006E6F"/>
    <w:rsid w:val="00012BC3"/>
    <w:rsid w:val="00016C4A"/>
    <w:rsid w:val="00027333"/>
    <w:rsid w:val="00046BA3"/>
    <w:rsid w:val="00050B26"/>
    <w:rsid w:val="00064237"/>
    <w:rsid w:val="00085003"/>
    <w:rsid w:val="00094024"/>
    <w:rsid w:val="000C0A3B"/>
    <w:rsid w:val="000C0E7B"/>
    <w:rsid w:val="000D4D09"/>
    <w:rsid w:val="000E22BB"/>
    <w:rsid w:val="000E4318"/>
    <w:rsid w:val="000E6588"/>
    <w:rsid w:val="000F186E"/>
    <w:rsid w:val="000F4360"/>
    <w:rsid w:val="000F4859"/>
    <w:rsid w:val="00103129"/>
    <w:rsid w:val="001309F0"/>
    <w:rsid w:val="00147C0B"/>
    <w:rsid w:val="001524F1"/>
    <w:rsid w:val="00155B37"/>
    <w:rsid w:val="00176032"/>
    <w:rsid w:val="001907D6"/>
    <w:rsid w:val="001A1EBE"/>
    <w:rsid w:val="001A6D94"/>
    <w:rsid w:val="001B42C3"/>
    <w:rsid w:val="001F0758"/>
    <w:rsid w:val="001F77B2"/>
    <w:rsid w:val="00202F09"/>
    <w:rsid w:val="00207166"/>
    <w:rsid w:val="00210341"/>
    <w:rsid w:val="00211CC5"/>
    <w:rsid w:val="00214116"/>
    <w:rsid w:val="00216DA5"/>
    <w:rsid w:val="00217A87"/>
    <w:rsid w:val="00220D25"/>
    <w:rsid w:val="0022228C"/>
    <w:rsid w:val="00222400"/>
    <w:rsid w:val="00241E8A"/>
    <w:rsid w:val="00245DCD"/>
    <w:rsid w:val="00264359"/>
    <w:rsid w:val="00270836"/>
    <w:rsid w:val="00270F27"/>
    <w:rsid w:val="002720A9"/>
    <w:rsid w:val="00272413"/>
    <w:rsid w:val="0027471B"/>
    <w:rsid w:val="00280A0F"/>
    <w:rsid w:val="002827B8"/>
    <w:rsid w:val="00284DD1"/>
    <w:rsid w:val="00287233"/>
    <w:rsid w:val="00290C48"/>
    <w:rsid w:val="002A009E"/>
    <w:rsid w:val="002F0461"/>
    <w:rsid w:val="002F2A34"/>
    <w:rsid w:val="002F4E9A"/>
    <w:rsid w:val="0033028F"/>
    <w:rsid w:val="003406C6"/>
    <w:rsid w:val="00347B92"/>
    <w:rsid w:val="00353393"/>
    <w:rsid w:val="0035400F"/>
    <w:rsid w:val="0037328F"/>
    <w:rsid w:val="00376730"/>
    <w:rsid w:val="00380851"/>
    <w:rsid w:val="003819BF"/>
    <w:rsid w:val="00383C03"/>
    <w:rsid w:val="00386146"/>
    <w:rsid w:val="003904A4"/>
    <w:rsid w:val="00396585"/>
    <w:rsid w:val="00397594"/>
    <w:rsid w:val="003A099B"/>
    <w:rsid w:val="003A7F5B"/>
    <w:rsid w:val="003B36E9"/>
    <w:rsid w:val="003B40E0"/>
    <w:rsid w:val="003C78BB"/>
    <w:rsid w:val="003D0B4D"/>
    <w:rsid w:val="003D5846"/>
    <w:rsid w:val="003D5A74"/>
    <w:rsid w:val="003D5BF9"/>
    <w:rsid w:val="003E7095"/>
    <w:rsid w:val="003F5D99"/>
    <w:rsid w:val="004006E8"/>
    <w:rsid w:val="00404134"/>
    <w:rsid w:val="004068DE"/>
    <w:rsid w:val="00422D23"/>
    <w:rsid w:val="00424927"/>
    <w:rsid w:val="00441D0A"/>
    <w:rsid w:val="00454128"/>
    <w:rsid w:val="0046062C"/>
    <w:rsid w:val="00465165"/>
    <w:rsid w:val="0047346C"/>
    <w:rsid w:val="004B502D"/>
    <w:rsid w:val="004E0A67"/>
    <w:rsid w:val="004F2023"/>
    <w:rsid w:val="004F273C"/>
    <w:rsid w:val="004F6CC5"/>
    <w:rsid w:val="00516324"/>
    <w:rsid w:val="00524A69"/>
    <w:rsid w:val="00533BE7"/>
    <w:rsid w:val="0055025F"/>
    <w:rsid w:val="00550EA6"/>
    <w:rsid w:val="005534B8"/>
    <w:rsid w:val="00553F52"/>
    <w:rsid w:val="005553A7"/>
    <w:rsid w:val="00555A75"/>
    <w:rsid w:val="00555CEC"/>
    <w:rsid w:val="005618E8"/>
    <w:rsid w:val="005619A3"/>
    <w:rsid w:val="00574654"/>
    <w:rsid w:val="005935F2"/>
    <w:rsid w:val="005A530B"/>
    <w:rsid w:val="005B1410"/>
    <w:rsid w:val="005B6B57"/>
    <w:rsid w:val="005C3B3F"/>
    <w:rsid w:val="005D0693"/>
    <w:rsid w:val="005E0D2E"/>
    <w:rsid w:val="005E3271"/>
    <w:rsid w:val="005F0720"/>
    <w:rsid w:val="005F5E7B"/>
    <w:rsid w:val="005F7A7B"/>
    <w:rsid w:val="00612C3C"/>
    <w:rsid w:val="00616F30"/>
    <w:rsid w:val="00640919"/>
    <w:rsid w:val="006527F0"/>
    <w:rsid w:val="0065571E"/>
    <w:rsid w:val="00660777"/>
    <w:rsid w:val="006637F3"/>
    <w:rsid w:val="00667339"/>
    <w:rsid w:val="00672835"/>
    <w:rsid w:val="0068265E"/>
    <w:rsid w:val="00685F05"/>
    <w:rsid w:val="00687DFD"/>
    <w:rsid w:val="00690F74"/>
    <w:rsid w:val="006C7908"/>
    <w:rsid w:val="006D4829"/>
    <w:rsid w:val="006E264F"/>
    <w:rsid w:val="006E7055"/>
    <w:rsid w:val="006F65DD"/>
    <w:rsid w:val="0070199B"/>
    <w:rsid w:val="007119F9"/>
    <w:rsid w:val="007274CC"/>
    <w:rsid w:val="00730ABD"/>
    <w:rsid w:val="00732006"/>
    <w:rsid w:val="00744FB3"/>
    <w:rsid w:val="00747DA8"/>
    <w:rsid w:val="00757C15"/>
    <w:rsid w:val="007826B6"/>
    <w:rsid w:val="00790019"/>
    <w:rsid w:val="00796E45"/>
    <w:rsid w:val="00797A96"/>
    <w:rsid w:val="007B6F31"/>
    <w:rsid w:val="007B7974"/>
    <w:rsid w:val="007C269F"/>
    <w:rsid w:val="007D7C1E"/>
    <w:rsid w:val="008024B9"/>
    <w:rsid w:val="00822FD3"/>
    <w:rsid w:val="00823C9D"/>
    <w:rsid w:val="00831E64"/>
    <w:rsid w:val="00843E23"/>
    <w:rsid w:val="008635A7"/>
    <w:rsid w:val="00864369"/>
    <w:rsid w:val="00864D52"/>
    <w:rsid w:val="00885CDC"/>
    <w:rsid w:val="008A04F6"/>
    <w:rsid w:val="008B21AC"/>
    <w:rsid w:val="008C1CBE"/>
    <w:rsid w:val="008C7F91"/>
    <w:rsid w:val="008D1AAF"/>
    <w:rsid w:val="008E0C1F"/>
    <w:rsid w:val="008E3545"/>
    <w:rsid w:val="008F4E4D"/>
    <w:rsid w:val="008F7A50"/>
    <w:rsid w:val="008F7CCE"/>
    <w:rsid w:val="00902E47"/>
    <w:rsid w:val="00903BA2"/>
    <w:rsid w:val="009048A3"/>
    <w:rsid w:val="0091147A"/>
    <w:rsid w:val="00911B51"/>
    <w:rsid w:val="00913525"/>
    <w:rsid w:val="009215CD"/>
    <w:rsid w:val="00962AA7"/>
    <w:rsid w:val="009663B7"/>
    <w:rsid w:val="009676FF"/>
    <w:rsid w:val="0097016F"/>
    <w:rsid w:val="00975245"/>
    <w:rsid w:val="009800ED"/>
    <w:rsid w:val="00985976"/>
    <w:rsid w:val="009930BF"/>
    <w:rsid w:val="009A1E75"/>
    <w:rsid w:val="009A47C6"/>
    <w:rsid w:val="009A4995"/>
    <w:rsid w:val="009A5377"/>
    <w:rsid w:val="009D781B"/>
    <w:rsid w:val="00A05739"/>
    <w:rsid w:val="00A070FE"/>
    <w:rsid w:val="00A25361"/>
    <w:rsid w:val="00A3454C"/>
    <w:rsid w:val="00A43815"/>
    <w:rsid w:val="00A51A51"/>
    <w:rsid w:val="00A56F82"/>
    <w:rsid w:val="00A612EE"/>
    <w:rsid w:val="00A63586"/>
    <w:rsid w:val="00A81F15"/>
    <w:rsid w:val="00A872CE"/>
    <w:rsid w:val="00A9142F"/>
    <w:rsid w:val="00AA22ED"/>
    <w:rsid w:val="00AC1191"/>
    <w:rsid w:val="00AD4F26"/>
    <w:rsid w:val="00AE459C"/>
    <w:rsid w:val="00B004DE"/>
    <w:rsid w:val="00B0151B"/>
    <w:rsid w:val="00B028C4"/>
    <w:rsid w:val="00B10C1B"/>
    <w:rsid w:val="00B1504F"/>
    <w:rsid w:val="00B22AAE"/>
    <w:rsid w:val="00B2588C"/>
    <w:rsid w:val="00B36848"/>
    <w:rsid w:val="00B42CC3"/>
    <w:rsid w:val="00B54B72"/>
    <w:rsid w:val="00B61137"/>
    <w:rsid w:val="00B67A52"/>
    <w:rsid w:val="00B702EB"/>
    <w:rsid w:val="00B76184"/>
    <w:rsid w:val="00B77137"/>
    <w:rsid w:val="00B80103"/>
    <w:rsid w:val="00B93902"/>
    <w:rsid w:val="00B93D36"/>
    <w:rsid w:val="00BA571A"/>
    <w:rsid w:val="00BB0B1F"/>
    <w:rsid w:val="00BC63C0"/>
    <w:rsid w:val="00BD5F41"/>
    <w:rsid w:val="00C038C7"/>
    <w:rsid w:val="00C05117"/>
    <w:rsid w:val="00C11F1A"/>
    <w:rsid w:val="00C23F81"/>
    <w:rsid w:val="00C25377"/>
    <w:rsid w:val="00C25B29"/>
    <w:rsid w:val="00C27D28"/>
    <w:rsid w:val="00C37D09"/>
    <w:rsid w:val="00C5421C"/>
    <w:rsid w:val="00C55A3C"/>
    <w:rsid w:val="00C65F94"/>
    <w:rsid w:val="00C74512"/>
    <w:rsid w:val="00C82EA9"/>
    <w:rsid w:val="00CA0168"/>
    <w:rsid w:val="00CA13D6"/>
    <w:rsid w:val="00CB1008"/>
    <w:rsid w:val="00CB23BB"/>
    <w:rsid w:val="00CB4096"/>
    <w:rsid w:val="00CC4761"/>
    <w:rsid w:val="00CD01E6"/>
    <w:rsid w:val="00CE375C"/>
    <w:rsid w:val="00CE3DC1"/>
    <w:rsid w:val="00CE6D1E"/>
    <w:rsid w:val="00CE765C"/>
    <w:rsid w:val="00CF33B3"/>
    <w:rsid w:val="00D0369F"/>
    <w:rsid w:val="00D04DA2"/>
    <w:rsid w:val="00D10AEC"/>
    <w:rsid w:val="00D10FE3"/>
    <w:rsid w:val="00D168F9"/>
    <w:rsid w:val="00D272BE"/>
    <w:rsid w:val="00D317F1"/>
    <w:rsid w:val="00D413AF"/>
    <w:rsid w:val="00D47D3E"/>
    <w:rsid w:val="00D52F76"/>
    <w:rsid w:val="00D608A3"/>
    <w:rsid w:val="00D62EFD"/>
    <w:rsid w:val="00D827D0"/>
    <w:rsid w:val="00D84D0B"/>
    <w:rsid w:val="00D94EAE"/>
    <w:rsid w:val="00DB08FE"/>
    <w:rsid w:val="00DB13C6"/>
    <w:rsid w:val="00DB1894"/>
    <w:rsid w:val="00DB263D"/>
    <w:rsid w:val="00DB512A"/>
    <w:rsid w:val="00DB6FD6"/>
    <w:rsid w:val="00DC130B"/>
    <w:rsid w:val="00DC41F8"/>
    <w:rsid w:val="00DD0CBE"/>
    <w:rsid w:val="00DD62EE"/>
    <w:rsid w:val="00DD7D1F"/>
    <w:rsid w:val="00DE14E3"/>
    <w:rsid w:val="00DE2028"/>
    <w:rsid w:val="00DF2EBB"/>
    <w:rsid w:val="00DF5EFB"/>
    <w:rsid w:val="00E1096B"/>
    <w:rsid w:val="00E133F6"/>
    <w:rsid w:val="00E1630A"/>
    <w:rsid w:val="00E16A56"/>
    <w:rsid w:val="00E20DEB"/>
    <w:rsid w:val="00E2453D"/>
    <w:rsid w:val="00E26C35"/>
    <w:rsid w:val="00E36569"/>
    <w:rsid w:val="00E44261"/>
    <w:rsid w:val="00E46B62"/>
    <w:rsid w:val="00E52722"/>
    <w:rsid w:val="00E56D35"/>
    <w:rsid w:val="00E67572"/>
    <w:rsid w:val="00E73863"/>
    <w:rsid w:val="00E80694"/>
    <w:rsid w:val="00E85EAE"/>
    <w:rsid w:val="00EB276B"/>
    <w:rsid w:val="00EB36BA"/>
    <w:rsid w:val="00EC3E3B"/>
    <w:rsid w:val="00ED1F9B"/>
    <w:rsid w:val="00ED33FC"/>
    <w:rsid w:val="00F350C8"/>
    <w:rsid w:val="00F36B77"/>
    <w:rsid w:val="00F45050"/>
    <w:rsid w:val="00F56167"/>
    <w:rsid w:val="00F604B2"/>
    <w:rsid w:val="00F62DDB"/>
    <w:rsid w:val="00F63369"/>
    <w:rsid w:val="00F65BC1"/>
    <w:rsid w:val="00F7556B"/>
    <w:rsid w:val="00F82684"/>
    <w:rsid w:val="00F8625E"/>
    <w:rsid w:val="00F97908"/>
    <w:rsid w:val="00FA31A9"/>
    <w:rsid w:val="00FD4F4B"/>
    <w:rsid w:val="00FE1423"/>
    <w:rsid w:val="00FF19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F7CCE"/>
    <w:pPr>
      <w:widowControl w:val="0"/>
      <w:jc w:val="both"/>
    </w:pPr>
    <w:rPr>
      <w:sz w:val="20"/>
    </w:rPr>
  </w:style>
  <w:style w:type="paragraph" w:styleId="1">
    <w:name w:val="heading 1"/>
    <w:basedOn w:val="a0"/>
    <w:next w:val="a0"/>
    <w:link w:val="1Char"/>
    <w:uiPriority w:val="9"/>
    <w:qFormat/>
    <w:rsid w:val="00574654"/>
    <w:pPr>
      <w:outlineLvl w:val="0"/>
    </w:pPr>
    <w:rPr>
      <w:b/>
      <w:sz w:val="2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DB6FD6"/>
    <w:pPr>
      <w:outlineLvl w:val="1"/>
    </w:pPr>
  </w:style>
  <w:style w:type="paragraph" w:styleId="3">
    <w:name w:val="heading 3"/>
    <w:basedOn w:val="a0"/>
    <w:next w:val="a0"/>
    <w:link w:val="3Char"/>
    <w:uiPriority w:val="9"/>
    <w:unhideWhenUsed/>
    <w:qFormat/>
    <w:rsid w:val="00DB6FD6"/>
    <w:pPr>
      <w:outlineLvl w:val="2"/>
    </w:pPr>
  </w:style>
  <w:style w:type="paragraph" w:styleId="4">
    <w:name w:val="heading 4"/>
    <w:basedOn w:val="a0"/>
    <w:next w:val="a0"/>
    <w:link w:val="4Char"/>
    <w:uiPriority w:val="9"/>
    <w:unhideWhenUsed/>
    <w:qFormat/>
    <w:rsid w:val="00DB13C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59"/>
    <w:rsid w:val="00DB08F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0"/>
    <w:link w:val="Char"/>
    <w:uiPriority w:val="99"/>
    <w:unhideWhenUsed/>
    <w:rsid w:val="005746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5"/>
    <w:uiPriority w:val="99"/>
    <w:rsid w:val="00574654"/>
    <w:rPr>
      <w:sz w:val="18"/>
      <w:szCs w:val="18"/>
    </w:rPr>
  </w:style>
  <w:style w:type="paragraph" w:styleId="a6">
    <w:name w:val="footer"/>
    <w:basedOn w:val="a0"/>
    <w:link w:val="Char0"/>
    <w:uiPriority w:val="99"/>
    <w:unhideWhenUsed/>
    <w:rsid w:val="005746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6"/>
    <w:uiPriority w:val="99"/>
    <w:rsid w:val="00574654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574654"/>
    <w:rPr>
      <w:b/>
      <w:sz w:val="24"/>
    </w:rPr>
  </w:style>
  <w:style w:type="character" w:customStyle="1" w:styleId="2Char">
    <w:name w:val="标题 2 Char"/>
    <w:basedOn w:val="a1"/>
    <w:link w:val="2"/>
    <w:uiPriority w:val="9"/>
    <w:rsid w:val="00DB6FD6"/>
    <w:rPr>
      <w:sz w:val="20"/>
    </w:rPr>
  </w:style>
  <w:style w:type="paragraph" w:styleId="a7">
    <w:name w:val="List Paragraph"/>
    <w:basedOn w:val="a0"/>
    <w:uiPriority w:val="34"/>
    <w:qFormat/>
    <w:rsid w:val="00DB6FD6"/>
    <w:pPr>
      <w:ind w:firstLineChars="200" w:firstLine="420"/>
    </w:pPr>
  </w:style>
  <w:style w:type="paragraph" w:styleId="TOC">
    <w:name w:val="TOC Heading"/>
    <w:basedOn w:val="1"/>
    <w:next w:val="a0"/>
    <w:uiPriority w:val="39"/>
    <w:unhideWhenUsed/>
    <w:qFormat/>
    <w:rsid w:val="00DB6FD6"/>
    <w:pPr>
      <w:keepNext/>
      <w:keepLines/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paragraph" w:styleId="10">
    <w:name w:val="toc 1"/>
    <w:basedOn w:val="a0"/>
    <w:next w:val="a0"/>
    <w:autoRedefine/>
    <w:uiPriority w:val="39"/>
    <w:unhideWhenUsed/>
    <w:qFormat/>
    <w:rsid w:val="00DB6FD6"/>
  </w:style>
  <w:style w:type="paragraph" w:styleId="20">
    <w:name w:val="toc 2"/>
    <w:basedOn w:val="a0"/>
    <w:next w:val="a0"/>
    <w:autoRedefine/>
    <w:uiPriority w:val="39"/>
    <w:unhideWhenUsed/>
    <w:qFormat/>
    <w:rsid w:val="00DB6FD6"/>
    <w:pPr>
      <w:ind w:leftChars="200" w:left="420"/>
    </w:pPr>
  </w:style>
  <w:style w:type="character" w:styleId="a8">
    <w:name w:val="Hyperlink"/>
    <w:basedOn w:val="a1"/>
    <w:uiPriority w:val="99"/>
    <w:unhideWhenUsed/>
    <w:rsid w:val="00DB6FD6"/>
    <w:rPr>
      <w:color w:val="0000FF" w:themeColor="hyperlink"/>
      <w:u w:val="single"/>
    </w:rPr>
  </w:style>
  <w:style w:type="paragraph" w:styleId="a9">
    <w:name w:val="Balloon Text"/>
    <w:basedOn w:val="a0"/>
    <w:link w:val="Char1"/>
    <w:uiPriority w:val="99"/>
    <w:semiHidden/>
    <w:unhideWhenUsed/>
    <w:rsid w:val="00DB6FD6"/>
    <w:rPr>
      <w:sz w:val="18"/>
      <w:szCs w:val="18"/>
    </w:rPr>
  </w:style>
  <w:style w:type="character" w:customStyle="1" w:styleId="Char1">
    <w:name w:val="批注框文本 Char"/>
    <w:basedOn w:val="a1"/>
    <w:link w:val="a9"/>
    <w:uiPriority w:val="99"/>
    <w:semiHidden/>
    <w:rsid w:val="00DB6FD6"/>
    <w:rPr>
      <w:sz w:val="18"/>
      <w:szCs w:val="18"/>
    </w:rPr>
  </w:style>
  <w:style w:type="paragraph" w:styleId="30">
    <w:name w:val="toc 3"/>
    <w:basedOn w:val="a0"/>
    <w:next w:val="a0"/>
    <w:autoRedefine/>
    <w:uiPriority w:val="39"/>
    <w:unhideWhenUsed/>
    <w:qFormat/>
    <w:rsid w:val="00DB6FD6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3Char">
    <w:name w:val="标题 3 Char"/>
    <w:basedOn w:val="a1"/>
    <w:link w:val="3"/>
    <w:uiPriority w:val="9"/>
    <w:rsid w:val="00DB6FD6"/>
    <w:rPr>
      <w:sz w:val="20"/>
    </w:rPr>
  </w:style>
  <w:style w:type="paragraph" w:styleId="a">
    <w:name w:val="No Spacing"/>
    <w:uiPriority w:val="1"/>
    <w:qFormat/>
    <w:rsid w:val="00C5421C"/>
    <w:pPr>
      <w:widowControl w:val="0"/>
      <w:numPr>
        <w:ilvl w:val="2"/>
        <w:numId w:val="1"/>
      </w:numPr>
      <w:jc w:val="both"/>
    </w:pPr>
    <w:rPr>
      <w:sz w:val="20"/>
    </w:rPr>
  </w:style>
  <w:style w:type="paragraph" w:styleId="HTML">
    <w:name w:val="HTML Preformatted"/>
    <w:basedOn w:val="a0"/>
    <w:link w:val="HTMLChar"/>
    <w:uiPriority w:val="99"/>
    <w:semiHidden/>
    <w:unhideWhenUsed/>
    <w:rsid w:val="00001571"/>
    <w:pPr>
      <w:widowControl/>
      <w:pBdr>
        <w:top w:val="single" w:sz="6" w:space="7" w:color="CCCCCC"/>
        <w:left w:val="single" w:sz="6" w:space="7" w:color="CCCCCC"/>
        <w:bottom w:val="single" w:sz="6" w:space="7" w:color="CCCCCC"/>
        <w:right w:val="single" w:sz="6" w:space="7" w:color="CCCCCC"/>
      </w:pBdr>
      <w:shd w:val="clear" w:color="auto" w:fill="F5F5F5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 w:val="0"/>
      <w:spacing w:after="150"/>
      <w:jc w:val="left"/>
    </w:pPr>
    <w:rPr>
      <w:rFonts w:ascii="Consolas" w:eastAsia="宋体" w:hAnsi="Consolas" w:cs="Consolas"/>
      <w:color w:val="333333"/>
      <w:kern w:val="0"/>
      <w:szCs w:val="20"/>
    </w:rPr>
  </w:style>
  <w:style w:type="character" w:customStyle="1" w:styleId="HTMLChar">
    <w:name w:val="HTML 预设格式 Char"/>
    <w:basedOn w:val="a1"/>
    <w:link w:val="HTML"/>
    <w:uiPriority w:val="99"/>
    <w:semiHidden/>
    <w:rsid w:val="00001571"/>
    <w:rPr>
      <w:rFonts w:ascii="Consolas" w:eastAsia="宋体" w:hAnsi="Consolas" w:cs="Consolas"/>
      <w:color w:val="333333"/>
      <w:kern w:val="0"/>
      <w:sz w:val="20"/>
      <w:szCs w:val="20"/>
      <w:shd w:val="clear" w:color="auto" w:fill="F5F5F5"/>
    </w:rPr>
  </w:style>
  <w:style w:type="paragraph" w:customStyle="1" w:styleId="11">
    <w:name w:val="列出段落1"/>
    <w:basedOn w:val="a0"/>
    <w:rsid w:val="005F7A7B"/>
    <w:pPr>
      <w:ind w:firstLineChars="200" w:firstLine="420"/>
    </w:pPr>
    <w:rPr>
      <w:rFonts w:ascii="Calibri" w:eastAsia="宋体" w:hAnsi="Calibri" w:cs="Times New Roman"/>
      <w:sz w:val="21"/>
    </w:rPr>
  </w:style>
  <w:style w:type="character" w:customStyle="1" w:styleId="4Char">
    <w:name w:val="标题 4 Char"/>
    <w:basedOn w:val="a1"/>
    <w:link w:val="4"/>
    <w:uiPriority w:val="9"/>
    <w:rsid w:val="00DB13C6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1-1">
    <w:name w:val="Medium Shading 1 Accent 1"/>
    <w:basedOn w:val="a2"/>
    <w:uiPriority w:val="63"/>
    <w:rsid w:val="00864D52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aa">
    <w:name w:val="Strong"/>
    <w:basedOn w:val="a1"/>
    <w:uiPriority w:val="22"/>
    <w:qFormat/>
    <w:rsid w:val="005534B8"/>
    <w:rPr>
      <w:b/>
      <w:bCs/>
    </w:rPr>
  </w:style>
  <w:style w:type="paragraph" w:styleId="ab">
    <w:name w:val="Normal (Web)"/>
    <w:basedOn w:val="a0"/>
    <w:uiPriority w:val="99"/>
    <w:semiHidden/>
    <w:unhideWhenUsed/>
    <w:rsid w:val="005534B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F7CCE"/>
    <w:pPr>
      <w:widowControl w:val="0"/>
      <w:jc w:val="both"/>
    </w:pPr>
    <w:rPr>
      <w:sz w:val="20"/>
    </w:rPr>
  </w:style>
  <w:style w:type="paragraph" w:styleId="1">
    <w:name w:val="heading 1"/>
    <w:basedOn w:val="a0"/>
    <w:next w:val="a0"/>
    <w:link w:val="1Char"/>
    <w:uiPriority w:val="9"/>
    <w:qFormat/>
    <w:rsid w:val="00574654"/>
    <w:pPr>
      <w:outlineLvl w:val="0"/>
    </w:pPr>
    <w:rPr>
      <w:b/>
      <w:sz w:val="2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DB6FD6"/>
    <w:pPr>
      <w:outlineLvl w:val="1"/>
    </w:pPr>
  </w:style>
  <w:style w:type="paragraph" w:styleId="3">
    <w:name w:val="heading 3"/>
    <w:basedOn w:val="a0"/>
    <w:next w:val="a0"/>
    <w:link w:val="3Char"/>
    <w:uiPriority w:val="9"/>
    <w:unhideWhenUsed/>
    <w:qFormat/>
    <w:rsid w:val="00DB6FD6"/>
    <w:pPr>
      <w:outlineLvl w:val="2"/>
    </w:pPr>
  </w:style>
  <w:style w:type="paragraph" w:styleId="4">
    <w:name w:val="heading 4"/>
    <w:basedOn w:val="a0"/>
    <w:next w:val="a0"/>
    <w:link w:val="4Char"/>
    <w:uiPriority w:val="9"/>
    <w:unhideWhenUsed/>
    <w:qFormat/>
    <w:rsid w:val="00DB13C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59"/>
    <w:rsid w:val="00DB08F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0"/>
    <w:link w:val="Char"/>
    <w:uiPriority w:val="99"/>
    <w:unhideWhenUsed/>
    <w:rsid w:val="005746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5"/>
    <w:uiPriority w:val="99"/>
    <w:rsid w:val="00574654"/>
    <w:rPr>
      <w:sz w:val="18"/>
      <w:szCs w:val="18"/>
    </w:rPr>
  </w:style>
  <w:style w:type="paragraph" w:styleId="a6">
    <w:name w:val="footer"/>
    <w:basedOn w:val="a0"/>
    <w:link w:val="Char0"/>
    <w:uiPriority w:val="99"/>
    <w:unhideWhenUsed/>
    <w:rsid w:val="005746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6"/>
    <w:uiPriority w:val="99"/>
    <w:rsid w:val="00574654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574654"/>
    <w:rPr>
      <w:b/>
      <w:sz w:val="24"/>
    </w:rPr>
  </w:style>
  <w:style w:type="character" w:customStyle="1" w:styleId="2Char">
    <w:name w:val="标题 2 Char"/>
    <w:basedOn w:val="a1"/>
    <w:link w:val="2"/>
    <w:uiPriority w:val="9"/>
    <w:rsid w:val="00DB6FD6"/>
    <w:rPr>
      <w:sz w:val="20"/>
    </w:rPr>
  </w:style>
  <w:style w:type="paragraph" w:styleId="a7">
    <w:name w:val="List Paragraph"/>
    <w:basedOn w:val="a0"/>
    <w:uiPriority w:val="34"/>
    <w:qFormat/>
    <w:rsid w:val="00DB6FD6"/>
    <w:pPr>
      <w:ind w:firstLineChars="200" w:firstLine="420"/>
    </w:pPr>
  </w:style>
  <w:style w:type="paragraph" w:styleId="TOC">
    <w:name w:val="TOC Heading"/>
    <w:basedOn w:val="1"/>
    <w:next w:val="a0"/>
    <w:uiPriority w:val="39"/>
    <w:unhideWhenUsed/>
    <w:qFormat/>
    <w:rsid w:val="00DB6FD6"/>
    <w:pPr>
      <w:keepNext/>
      <w:keepLines/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paragraph" w:styleId="10">
    <w:name w:val="toc 1"/>
    <w:basedOn w:val="a0"/>
    <w:next w:val="a0"/>
    <w:autoRedefine/>
    <w:uiPriority w:val="39"/>
    <w:unhideWhenUsed/>
    <w:qFormat/>
    <w:rsid w:val="00DB6FD6"/>
  </w:style>
  <w:style w:type="paragraph" w:styleId="20">
    <w:name w:val="toc 2"/>
    <w:basedOn w:val="a0"/>
    <w:next w:val="a0"/>
    <w:autoRedefine/>
    <w:uiPriority w:val="39"/>
    <w:unhideWhenUsed/>
    <w:qFormat/>
    <w:rsid w:val="00DB6FD6"/>
    <w:pPr>
      <w:ind w:leftChars="200" w:left="420"/>
    </w:pPr>
  </w:style>
  <w:style w:type="character" w:styleId="a8">
    <w:name w:val="Hyperlink"/>
    <w:basedOn w:val="a1"/>
    <w:uiPriority w:val="99"/>
    <w:unhideWhenUsed/>
    <w:rsid w:val="00DB6FD6"/>
    <w:rPr>
      <w:color w:val="0000FF" w:themeColor="hyperlink"/>
      <w:u w:val="single"/>
    </w:rPr>
  </w:style>
  <w:style w:type="paragraph" w:styleId="a9">
    <w:name w:val="Balloon Text"/>
    <w:basedOn w:val="a0"/>
    <w:link w:val="Char1"/>
    <w:uiPriority w:val="99"/>
    <w:semiHidden/>
    <w:unhideWhenUsed/>
    <w:rsid w:val="00DB6FD6"/>
    <w:rPr>
      <w:sz w:val="18"/>
      <w:szCs w:val="18"/>
    </w:rPr>
  </w:style>
  <w:style w:type="character" w:customStyle="1" w:styleId="Char1">
    <w:name w:val="批注框文本 Char"/>
    <w:basedOn w:val="a1"/>
    <w:link w:val="a9"/>
    <w:uiPriority w:val="99"/>
    <w:semiHidden/>
    <w:rsid w:val="00DB6FD6"/>
    <w:rPr>
      <w:sz w:val="18"/>
      <w:szCs w:val="18"/>
    </w:rPr>
  </w:style>
  <w:style w:type="paragraph" w:styleId="30">
    <w:name w:val="toc 3"/>
    <w:basedOn w:val="a0"/>
    <w:next w:val="a0"/>
    <w:autoRedefine/>
    <w:uiPriority w:val="39"/>
    <w:unhideWhenUsed/>
    <w:qFormat/>
    <w:rsid w:val="00DB6FD6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3Char">
    <w:name w:val="标题 3 Char"/>
    <w:basedOn w:val="a1"/>
    <w:link w:val="3"/>
    <w:uiPriority w:val="9"/>
    <w:rsid w:val="00DB6FD6"/>
    <w:rPr>
      <w:sz w:val="20"/>
    </w:rPr>
  </w:style>
  <w:style w:type="paragraph" w:styleId="a">
    <w:name w:val="No Spacing"/>
    <w:uiPriority w:val="1"/>
    <w:qFormat/>
    <w:rsid w:val="00C5421C"/>
    <w:pPr>
      <w:widowControl w:val="0"/>
      <w:numPr>
        <w:ilvl w:val="2"/>
        <w:numId w:val="1"/>
      </w:numPr>
      <w:jc w:val="both"/>
    </w:pPr>
    <w:rPr>
      <w:sz w:val="20"/>
    </w:rPr>
  </w:style>
  <w:style w:type="paragraph" w:styleId="HTML">
    <w:name w:val="HTML Preformatted"/>
    <w:basedOn w:val="a0"/>
    <w:link w:val="HTMLChar"/>
    <w:uiPriority w:val="99"/>
    <w:semiHidden/>
    <w:unhideWhenUsed/>
    <w:rsid w:val="00001571"/>
    <w:pPr>
      <w:widowControl/>
      <w:pBdr>
        <w:top w:val="single" w:sz="6" w:space="7" w:color="CCCCCC"/>
        <w:left w:val="single" w:sz="6" w:space="7" w:color="CCCCCC"/>
        <w:bottom w:val="single" w:sz="6" w:space="7" w:color="CCCCCC"/>
        <w:right w:val="single" w:sz="6" w:space="7" w:color="CCCCCC"/>
      </w:pBdr>
      <w:shd w:val="clear" w:color="auto" w:fill="F5F5F5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 w:val="0"/>
      <w:spacing w:after="150"/>
      <w:jc w:val="left"/>
    </w:pPr>
    <w:rPr>
      <w:rFonts w:ascii="Consolas" w:eastAsia="宋体" w:hAnsi="Consolas" w:cs="Consolas"/>
      <w:color w:val="333333"/>
      <w:kern w:val="0"/>
      <w:szCs w:val="20"/>
    </w:rPr>
  </w:style>
  <w:style w:type="character" w:customStyle="1" w:styleId="HTMLChar">
    <w:name w:val="HTML 预设格式 Char"/>
    <w:basedOn w:val="a1"/>
    <w:link w:val="HTML"/>
    <w:uiPriority w:val="99"/>
    <w:semiHidden/>
    <w:rsid w:val="00001571"/>
    <w:rPr>
      <w:rFonts w:ascii="Consolas" w:eastAsia="宋体" w:hAnsi="Consolas" w:cs="Consolas"/>
      <w:color w:val="333333"/>
      <w:kern w:val="0"/>
      <w:sz w:val="20"/>
      <w:szCs w:val="20"/>
      <w:shd w:val="clear" w:color="auto" w:fill="F5F5F5"/>
    </w:rPr>
  </w:style>
  <w:style w:type="paragraph" w:customStyle="1" w:styleId="11">
    <w:name w:val="列出段落1"/>
    <w:basedOn w:val="a0"/>
    <w:rsid w:val="005F7A7B"/>
    <w:pPr>
      <w:ind w:firstLineChars="200" w:firstLine="420"/>
    </w:pPr>
    <w:rPr>
      <w:rFonts w:ascii="Calibri" w:eastAsia="宋体" w:hAnsi="Calibri" w:cs="Times New Roman"/>
      <w:sz w:val="21"/>
    </w:rPr>
  </w:style>
  <w:style w:type="character" w:customStyle="1" w:styleId="4Char">
    <w:name w:val="标题 4 Char"/>
    <w:basedOn w:val="a1"/>
    <w:link w:val="4"/>
    <w:uiPriority w:val="9"/>
    <w:rsid w:val="00DB13C6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1-1">
    <w:name w:val="Medium Shading 1 Accent 1"/>
    <w:basedOn w:val="a2"/>
    <w:uiPriority w:val="63"/>
    <w:rsid w:val="00864D52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aa">
    <w:name w:val="Strong"/>
    <w:basedOn w:val="a1"/>
    <w:uiPriority w:val="22"/>
    <w:qFormat/>
    <w:rsid w:val="005534B8"/>
    <w:rPr>
      <w:b/>
      <w:bCs/>
    </w:rPr>
  </w:style>
  <w:style w:type="paragraph" w:styleId="ab">
    <w:name w:val="Normal (Web)"/>
    <w:basedOn w:val="a0"/>
    <w:uiPriority w:val="99"/>
    <w:semiHidden/>
    <w:unhideWhenUsed/>
    <w:rsid w:val="005534B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21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43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9024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69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5153272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1003507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4043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6142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073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0233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640796">
                                          <w:marLeft w:val="0"/>
                                          <w:marRight w:val="0"/>
                                          <w:marTop w:val="225"/>
                                          <w:marBottom w:val="75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78096703">
                                          <w:marLeft w:val="0"/>
                                          <w:marRight w:val="0"/>
                                          <w:marTop w:val="225"/>
                                          <w:marBottom w:val="75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0684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21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216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425662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9553015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31092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000000"/>
                        <w:left w:val="single" w:sz="6" w:space="1" w:color="000000"/>
                        <w:bottom w:val="single" w:sz="6" w:space="1" w:color="000000"/>
                        <w:right w:val="single" w:sz="6" w:space="1" w:color="000000"/>
                      </w:divBdr>
                      <w:divsChild>
                        <w:div w:id="1972978933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0173063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407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303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3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hyperlink" Target="http://sourceforge.net/projects/stun/" TargetMode="Externa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JP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B32404A-A4F9-4424-83EC-2445B0A6DB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52</TotalTime>
  <Pages>7</Pages>
  <Words>573</Words>
  <Characters>3268</Characters>
  <Application>Microsoft Office Word</Application>
  <DocSecurity>0</DocSecurity>
  <Lines>27</Lines>
  <Paragraphs>7</Paragraphs>
  <ScaleCrop>false</ScaleCrop>
  <Company>Microsoft</Company>
  <LinksUpToDate>false</LinksUpToDate>
  <CharactersWithSpaces>38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</dc:creator>
  <cp:lastModifiedBy>a</cp:lastModifiedBy>
  <cp:revision>68</cp:revision>
  <dcterms:created xsi:type="dcterms:W3CDTF">2014-12-03T05:42:00Z</dcterms:created>
  <dcterms:modified xsi:type="dcterms:W3CDTF">2015-03-10T07:42:00Z</dcterms:modified>
</cp:coreProperties>
</file>